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60" r:id="rId5"/>
    <p:sldId id="259" r:id="rId6"/>
    <p:sldId id="265" r:id="rId7"/>
    <p:sldId id="262" r:id="rId8"/>
    <p:sldId id="263" r:id="rId9"/>
    <p:sldId id="264" r:id="rId10"/>
    <p:sldId id="266" r:id="rId11"/>
    <p:sldId id="267" r:id="rId12"/>
    <p:sldId id="270" r:id="rId13"/>
    <p:sldId id="269" r:id="rId14"/>
    <p:sldId id="271" r:id="rId15"/>
    <p:sldId id="272" r:id="rId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2" d="100"/>
          <a:sy n="122" d="100"/>
        </p:scale>
        <p:origin x="-131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009442" y="3307355"/>
            <a:ext cx="7117180" cy="1470025"/>
          </a:xfrm>
        </p:spPr>
        <p:txBody>
          <a:bodyPr anchor="b"/>
          <a:lstStyle>
            <a:lvl1pPr>
              <a:defRPr sz="4000"/>
            </a:lvl1pPr>
          </a:lstStyle>
          <a:p>
            <a:r>
              <a:rPr lang="zh-CN" altLang="en-US" smtClean="0"/>
              <a:t>单击此处编辑母版标题样式</a:t>
            </a:r>
            <a:endParaRPr lang="en-US"/>
          </a:p>
        </p:txBody>
      </p:sp>
      <p:sp>
        <p:nvSpPr>
          <p:cNvPr id="3" name="Subtitle 2"/>
          <p:cNvSpPr>
            <a:spLocks noGrp="1"/>
          </p:cNvSpPr>
          <p:nvPr>
            <p:ph type="subTitle" idx="1"/>
          </p:nvPr>
        </p:nvSpPr>
        <p:spPr>
          <a:xfrm>
            <a:off x="1009442" y="4777380"/>
            <a:ext cx="7117180" cy="861420"/>
          </a:xfrm>
        </p:spPr>
        <p:txBody>
          <a:bodyPr anchor="t">
            <a:normAutofit/>
          </a:bodyPr>
          <a:lstStyle>
            <a:lvl1pPr marL="0" indent="0" algn="l">
              <a:buNone/>
              <a:defRPr sz="2000">
                <a:solidFill>
                  <a:schemeClr val="tx2">
                    <a:lumMod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09443" y="1807361"/>
            <a:ext cx="7123080" cy="40514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1" y="675723"/>
            <a:ext cx="1472962" cy="5185328"/>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09442" y="675723"/>
            <a:ext cx="5467557" cy="518532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009443" y="3308581"/>
            <a:ext cx="7117178" cy="1468800"/>
          </a:xfrm>
        </p:spPr>
        <p:txBody>
          <a:bodyPr anchor="b"/>
          <a:lstStyle>
            <a:lvl1pPr algn="r">
              <a:defRPr sz="3200" b="0" cap="none"/>
            </a:lvl1pPr>
          </a:lstStyle>
          <a:p>
            <a:r>
              <a:rPr lang="zh-CN" altLang="en-US" smtClean="0"/>
              <a:t>单击此处编辑母版标题样式</a:t>
            </a:r>
            <a:endParaRPr lang="en-US"/>
          </a:p>
        </p:txBody>
      </p:sp>
      <p:sp>
        <p:nvSpPr>
          <p:cNvPr id="3" name="Text Placeholder 2"/>
          <p:cNvSpPr>
            <a:spLocks noGrp="1"/>
          </p:cNvSpPr>
          <p:nvPr>
            <p:ph type="body" idx="1"/>
          </p:nvPr>
        </p:nvSpPr>
        <p:spPr>
          <a:xfrm>
            <a:off x="1009443" y="4777381"/>
            <a:ext cx="7117178" cy="860400"/>
          </a:xfrm>
        </p:spPr>
        <p:txBody>
          <a:bodyPr anchor="t">
            <a:normAutofit/>
          </a:bodyPr>
          <a:lstStyle>
            <a:lvl1pPr marL="0" indent="0" algn="r">
              <a:buNone/>
              <a:defRPr sz="1800">
                <a:solidFill>
                  <a:schemeClr val="tx2">
                    <a:lumMod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09443" y="675724"/>
            <a:ext cx="7123080" cy="924475"/>
          </a:xfr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1009442" y="1809749"/>
            <a:ext cx="3471277" cy="405130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63281" y="1809749"/>
            <a:ext cx="3469242" cy="4051302"/>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348224" y="1812927"/>
            <a:ext cx="3132494"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09442" y="2389189"/>
            <a:ext cx="3471277"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5001474" y="1812927"/>
            <a:ext cx="3133080"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63280" y="2389189"/>
            <a:ext cx="3471275"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009442" y="446087"/>
            <a:ext cx="2660650" cy="1185861"/>
          </a:xfrm>
        </p:spPr>
        <p:txBody>
          <a:bodyPr anchor="b"/>
          <a:lstStyle>
            <a:lvl1pPr algn="l">
              <a:defRPr sz="2400" b="0"/>
            </a:lvl1pPr>
          </a:lstStyle>
          <a:p>
            <a:r>
              <a:rPr lang="zh-CN" altLang="en-US" smtClean="0"/>
              <a:t>单击此处编辑母版标题样式</a:t>
            </a:r>
            <a:endParaRPr lang="en-US"/>
          </a:p>
        </p:txBody>
      </p:sp>
      <p:sp>
        <p:nvSpPr>
          <p:cNvPr id="3" name="Content Placeholder 2"/>
          <p:cNvSpPr>
            <a:spLocks noGrp="1"/>
          </p:cNvSpPr>
          <p:nvPr>
            <p:ph idx="1"/>
          </p:nvPr>
        </p:nvSpPr>
        <p:spPr>
          <a:xfrm>
            <a:off x="3852654" y="446087"/>
            <a:ext cx="4279869" cy="5414963"/>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1009442" y="1631949"/>
            <a:ext cx="2660650" cy="4229099"/>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37B59C9-2F09-4158-83A0-BAEC7C7BC57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009442" y="1387058"/>
            <a:ext cx="3481387" cy="1113254"/>
          </a:xfrm>
        </p:spPr>
        <p:txBody>
          <a:bodyPr anchor="b">
            <a:normAutofit/>
          </a:bodyPr>
          <a:lstStyle>
            <a:lvl1pPr algn="l">
              <a:defRPr sz="24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1009442" y="2500312"/>
            <a:ext cx="3481387" cy="2530200"/>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FB99F570-DE04-4835-9944-B72E12D87DDB}" type="datetimeFigureOut">
              <a:rPr lang="zh-CN" altLang="en-US" smtClean="0"/>
              <a:t>2018/2/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37B59C9-2F09-4158-83A0-BAEC7C7BC572}" type="slidenum">
              <a:rPr lang="zh-CN" altLang="en-US" smtClean="0"/>
              <a:t>‹#›</a:t>
            </a:fld>
            <a:endParaRPr lang="zh-CN" altLang="en-US"/>
          </a:p>
        </p:txBody>
      </p:sp>
      <p:sp>
        <p:nvSpPr>
          <p:cNvPr id="32" name="Oval 31"/>
          <p:cNvSpPr/>
          <p:nvPr/>
        </p:nvSpPr>
        <p:spPr>
          <a:xfrm>
            <a:off x="5479247" y="1436861"/>
            <a:ext cx="1086653" cy="1086653"/>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Oval 32"/>
          <p:cNvSpPr/>
          <p:nvPr/>
        </p:nvSpPr>
        <p:spPr>
          <a:xfrm>
            <a:off x="5650541" y="1411791"/>
            <a:ext cx="830365" cy="830365"/>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Oval 28"/>
          <p:cNvSpPr/>
          <p:nvPr/>
        </p:nvSpPr>
        <p:spPr>
          <a:xfrm>
            <a:off x="5256184" y="1894454"/>
            <a:ext cx="602364" cy="602364"/>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p:nvSpPr>
        <p:spPr>
          <a:xfrm>
            <a:off x="5424145" y="1811313"/>
            <a:ext cx="489588" cy="489588"/>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Oval 27"/>
          <p:cNvSpPr/>
          <p:nvPr/>
        </p:nvSpPr>
        <p:spPr>
          <a:xfrm>
            <a:off x="4718762" y="2083426"/>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p:nvSpPr>
        <p:spPr>
          <a:xfrm>
            <a:off x="6132091" y="993075"/>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Oval 33"/>
          <p:cNvSpPr/>
          <p:nvPr/>
        </p:nvSpPr>
        <p:spPr>
          <a:xfrm>
            <a:off x="5059596" y="1894454"/>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p:nvSpPr>
        <p:spPr>
          <a:xfrm>
            <a:off x="6148801" y="1060593"/>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Picture Placeholder 17"/>
          <p:cNvSpPr>
            <a:spLocks noGrp="1"/>
          </p:cNvSpPr>
          <p:nvPr>
            <p:ph type="pic" sz="quarter" idx="14"/>
          </p:nvPr>
        </p:nvSpPr>
        <p:spPr>
          <a:xfrm>
            <a:off x="4876800" y="1600200"/>
            <a:ext cx="3429000" cy="3429000"/>
          </a:xfrm>
          <a:prstGeom prst="ellipse">
            <a:avLst/>
          </a:prstGeom>
          <a:ln w="76200">
            <a:solidFill>
              <a:schemeClr val="bg2">
                <a:lumMod val="75000"/>
              </a:schemeClr>
            </a:solidFill>
          </a:ln>
        </p:spPr>
        <p:txBody>
          <a:bodyPr/>
          <a:lstStyle/>
          <a:p>
            <a:r>
              <a:rPr lang="zh-CN" altLang="en-US" smtClean="0"/>
              <a:t>单击图标添加图片</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19" name="Group 218"/>
          <p:cNvGrpSpPr/>
          <p:nvPr/>
        </p:nvGrpSpPr>
        <p:grpSpPr>
          <a:xfrm>
            <a:off x="6558164" y="66319"/>
            <a:ext cx="2575511" cy="6797067"/>
            <a:chOff x="6558164" y="66319"/>
            <a:chExt cx="2575511" cy="6797067"/>
          </a:xfrm>
        </p:grpSpPr>
        <p:grpSp>
          <p:nvGrpSpPr>
            <p:cNvPr id="220" name="Group 62"/>
            <p:cNvGrpSpPr/>
            <p:nvPr/>
          </p:nvGrpSpPr>
          <p:grpSpPr>
            <a:xfrm>
              <a:off x="6924386" y="66319"/>
              <a:ext cx="2173634" cy="6673398"/>
              <a:chOff x="6924386" y="66319"/>
              <a:chExt cx="2173634" cy="6673398"/>
            </a:xfrm>
          </p:grpSpPr>
          <p:grpSp>
            <p:nvGrpSpPr>
              <p:cNvPr id="224" name="Group 44"/>
              <p:cNvGrpSpPr/>
              <p:nvPr/>
            </p:nvGrpSpPr>
            <p:grpSpPr>
              <a:xfrm>
                <a:off x="6924386" y="66319"/>
                <a:ext cx="2066032" cy="6673398"/>
                <a:chOff x="6924386" y="66319"/>
                <a:chExt cx="2066032" cy="6673398"/>
              </a:xfrm>
            </p:grpSpPr>
            <p:sp>
              <p:nvSpPr>
                <p:cNvPr id="234" name="Freeform 233"/>
                <p:cNvSpPr>
                  <a:spLocks noChangeAspect="1" noEditPoints="1"/>
                </p:cNvSpPr>
                <p:nvPr/>
              </p:nvSpPr>
              <p:spPr bwMode="auto">
                <a:xfrm rot="879737">
                  <a:off x="7130233" y="66319"/>
                  <a:ext cx="609204" cy="662248"/>
                </a:xfrm>
                <a:custGeom>
                  <a:avLst/>
                  <a:gdLst>
                    <a:gd name="T0" fmla="*/ 748 w 758"/>
                    <a:gd name="T1" fmla="*/ 508 h 824"/>
                    <a:gd name="T2" fmla="*/ 550 w 758"/>
                    <a:gd name="T3" fmla="*/ 490 h 824"/>
                    <a:gd name="T4" fmla="*/ 512 w 758"/>
                    <a:gd name="T5" fmla="*/ 448 h 824"/>
                    <a:gd name="T6" fmla="*/ 500 w 758"/>
                    <a:gd name="T7" fmla="*/ 408 h 824"/>
                    <a:gd name="T8" fmla="*/ 550 w 758"/>
                    <a:gd name="T9" fmla="*/ 334 h 824"/>
                    <a:gd name="T10" fmla="*/ 744 w 758"/>
                    <a:gd name="T11" fmla="*/ 324 h 824"/>
                    <a:gd name="T12" fmla="*/ 700 w 758"/>
                    <a:gd name="T13" fmla="*/ 246 h 824"/>
                    <a:gd name="T14" fmla="*/ 728 w 758"/>
                    <a:gd name="T15" fmla="*/ 196 h 824"/>
                    <a:gd name="T16" fmla="*/ 620 w 758"/>
                    <a:gd name="T17" fmla="*/ 248 h 824"/>
                    <a:gd name="T18" fmla="*/ 534 w 758"/>
                    <a:gd name="T19" fmla="*/ 306 h 824"/>
                    <a:gd name="T20" fmla="*/ 482 w 758"/>
                    <a:gd name="T21" fmla="*/ 314 h 824"/>
                    <a:gd name="T22" fmla="*/ 456 w 758"/>
                    <a:gd name="T23" fmla="*/ 310 h 824"/>
                    <a:gd name="T24" fmla="*/ 410 w 758"/>
                    <a:gd name="T25" fmla="*/ 268 h 824"/>
                    <a:gd name="T26" fmla="*/ 396 w 758"/>
                    <a:gd name="T27" fmla="*/ 202 h 824"/>
                    <a:gd name="T28" fmla="*/ 396 w 758"/>
                    <a:gd name="T29" fmla="*/ 66 h 824"/>
                    <a:gd name="T30" fmla="*/ 388 w 758"/>
                    <a:gd name="T31" fmla="*/ 0 h 824"/>
                    <a:gd name="T32" fmla="*/ 310 w 758"/>
                    <a:gd name="T33" fmla="*/ 16 h 824"/>
                    <a:gd name="T34" fmla="*/ 360 w 758"/>
                    <a:gd name="T35" fmla="*/ 144 h 824"/>
                    <a:gd name="T36" fmla="*/ 358 w 758"/>
                    <a:gd name="T37" fmla="*/ 230 h 824"/>
                    <a:gd name="T38" fmla="*/ 320 w 758"/>
                    <a:gd name="T39" fmla="*/ 306 h 824"/>
                    <a:gd name="T40" fmla="*/ 280 w 758"/>
                    <a:gd name="T41" fmla="*/ 314 h 824"/>
                    <a:gd name="T42" fmla="*/ 224 w 758"/>
                    <a:gd name="T43" fmla="*/ 304 h 824"/>
                    <a:gd name="T44" fmla="*/ 136 w 758"/>
                    <a:gd name="T45" fmla="*/ 250 h 824"/>
                    <a:gd name="T46" fmla="*/ 30 w 758"/>
                    <a:gd name="T47" fmla="*/ 198 h 824"/>
                    <a:gd name="T48" fmla="*/ 0 w 758"/>
                    <a:gd name="T49" fmla="*/ 264 h 824"/>
                    <a:gd name="T50" fmla="*/ 138 w 758"/>
                    <a:gd name="T51" fmla="*/ 296 h 824"/>
                    <a:gd name="T52" fmla="*/ 208 w 758"/>
                    <a:gd name="T53" fmla="*/ 334 h 824"/>
                    <a:gd name="T54" fmla="*/ 258 w 758"/>
                    <a:gd name="T55" fmla="*/ 408 h 824"/>
                    <a:gd name="T56" fmla="*/ 246 w 758"/>
                    <a:gd name="T57" fmla="*/ 448 h 824"/>
                    <a:gd name="T58" fmla="*/ 210 w 758"/>
                    <a:gd name="T59" fmla="*/ 492 h 824"/>
                    <a:gd name="T60" fmla="*/ 118 w 758"/>
                    <a:gd name="T61" fmla="*/ 540 h 824"/>
                    <a:gd name="T62" fmla="*/ 38 w 758"/>
                    <a:gd name="T63" fmla="*/ 592 h 824"/>
                    <a:gd name="T64" fmla="*/ 76 w 758"/>
                    <a:gd name="T65" fmla="*/ 608 h 824"/>
                    <a:gd name="T66" fmla="*/ 122 w 758"/>
                    <a:gd name="T67" fmla="*/ 686 h 824"/>
                    <a:gd name="T68" fmla="*/ 228 w 758"/>
                    <a:gd name="T69" fmla="*/ 520 h 824"/>
                    <a:gd name="T70" fmla="*/ 282 w 758"/>
                    <a:gd name="T71" fmla="*/ 508 h 824"/>
                    <a:gd name="T72" fmla="*/ 334 w 758"/>
                    <a:gd name="T73" fmla="*/ 528 h 824"/>
                    <a:gd name="T74" fmla="*/ 362 w 758"/>
                    <a:gd name="T75" fmla="*/ 598 h 824"/>
                    <a:gd name="T76" fmla="*/ 280 w 758"/>
                    <a:gd name="T77" fmla="*/ 778 h 824"/>
                    <a:gd name="T78" fmla="*/ 362 w 758"/>
                    <a:gd name="T79" fmla="*/ 772 h 824"/>
                    <a:gd name="T80" fmla="*/ 396 w 758"/>
                    <a:gd name="T81" fmla="*/ 796 h 824"/>
                    <a:gd name="T82" fmla="*/ 480 w 758"/>
                    <a:gd name="T83" fmla="*/ 778 h 824"/>
                    <a:gd name="T84" fmla="*/ 396 w 758"/>
                    <a:gd name="T85" fmla="*/ 600 h 824"/>
                    <a:gd name="T86" fmla="*/ 414 w 758"/>
                    <a:gd name="T87" fmla="*/ 546 h 824"/>
                    <a:gd name="T88" fmla="*/ 466 w 758"/>
                    <a:gd name="T89" fmla="*/ 508 h 824"/>
                    <a:gd name="T90" fmla="*/ 522 w 758"/>
                    <a:gd name="T91" fmla="*/ 520 h 824"/>
                    <a:gd name="T92" fmla="*/ 602 w 758"/>
                    <a:gd name="T93" fmla="*/ 562 h 824"/>
                    <a:gd name="T94" fmla="*/ 698 w 758"/>
                    <a:gd name="T95" fmla="*/ 664 h 824"/>
                    <a:gd name="T96" fmla="*/ 740 w 758"/>
                    <a:gd name="T97" fmla="*/ 606 h 824"/>
                    <a:gd name="T98" fmla="*/ 324 w 758"/>
                    <a:gd name="T99" fmla="*/ 398 h 824"/>
                    <a:gd name="T100" fmla="*/ 340 w 758"/>
                    <a:gd name="T101" fmla="*/ 452 h 824"/>
                    <a:gd name="T102" fmla="*/ 360 w 758"/>
                    <a:gd name="T103" fmla="*/ 380 h 824"/>
                    <a:gd name="T104" fmla="*/ 414 w 758"/>
                    <a:gd name="T105" fmla="*/ 352 h 824"/>
                    <a:gd name="T106" fmla="*/ 414 w 758"/>
                    <a:gd name="T107" fmla="*/ 472 h 824"/>
                    <a:gd name="T108" fmla="*/ 434 w 758"/>
                    <a:gd name="T109" fmla="*/ 4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58" h="824">
                      <a:moveTo>
                        <a:pt x="700" y="576"/>
                      </a:moveTo>
                      <a:lnTo>
                        <a:pt x="758" y="558"/>
                      </a:lnTo>
                      <a:lnTo>
                        <a:pt x="756" y="548"/>
                      </a:lnTo>
                      <a:lnTo>
                        <a:pt x="686" y="566"/>
                      </a:lnTo>
                      <a:lnTo>
                        <a:pt x="686" y="566"/>
                      </a:lnTo>
                      <a:lnTo>
                        <a:pt x="640" y="538"/>
                      </a:lnTo>
                      <a:lnTo>
                        <a:pt x="748" y="508"/>
                      </a:lnTo>
                      <a:lnTo>
                        <a:pt x="746" y="496"/>
                      </a:lnTo>
                      <a:lnTo>
                        <a:pt x="620" y="528"/>
                      </a:lnTo>
                      <a:lnTo>
                        <a:pt x="620" y="528"/>
                      </a:lnTo>
                      <a:lnTo>
                        <a:pt x="568" y="502"/>
                      </a:lnTo>
                      <a:lnTo>
                        <a:pt x="568" y="502"/>
                      </a:lnTo>
                      <a:lnTo>
                        <a:pt x="550" y="492"/>
                      </a:lnTo>
                      <a:lnTo>
                        <a:pt x="550" y="490"/>
                      </a:lnTo>
                      <a:lnTo>
                        <a:pt x="550" y="490"/>
                      </a:lnTo>
                      <a:lnTo>
                        <a:pt x="550" y="488"/>
                      </a:lnTo>
                      <a:lnTo>
                        <a:pt x="546" y="484"/>
                      </a:lnTo>
                      <a:lnTo>
                        <a:pt x="518" y="456"/>
                      </a:lnTo>
                      <a:lnTo>
                        <a:pt x="518" y="456"/>
                      </a:lnTo>
                      <a:lnTo>
                        <a:pt x="512" y="448"/>
                      </a:lnTo>
                      <a:lnTo>
                        <a:pt x="512" y="448"/>
                      </a:lnTo>
                      <a:lnTo>
                        <a:pt x="504" y="432"/>
                      </a:lnTo>
                      <a:lnTo>
                        <a:pt x="500" y="414"/>
                      </a:lnTo>
                      <a:lnTo>
                        <a:pt x="500" y="414"/>
                      </a:lnTo>
                      <a:lnTo>
                        <a:pt x="500" y="412"/>
                      </a:lnTo>
                      <a:lnTo>
                        <a:pt x="500" y="412"/>
                      </a:lnTo>
                      <a:lnTo>
                        <a:pt x="500" y="408"/>
                      </a:lnTo>
                      <a:lnTo>
                        <a:pt x="500" y="408"/>
                      </a:lnTo>
                      <a:lnTo>
                        <a:pt x="504" y="392"/>
                      </a:lnTo>
                      <a:lnTo>
                        <a:pt x="512" y="374"/>
                      </a:lnTo>
                      <a:lnTo>
                        <a:pt x="512" y="374"/>
                      </a:lnTo>
                      <a:lnTo>
                        <a:pt x="518" y="366"/>
                      </a:lnTo>
                      <a:lnTo>
                        <a:pt x="518" y="366"/>
                      </a:lnTo>
                      <a:lnTo>
                        <a:pt x="546" y="340"/>
                      </a:lnTo>
                      <a:lnTo>
                        <a:pt x="550" y="334"/>
                      </a:lnTo>
                      <a:lnTo>
                        <a:pt x="550" y="332"/>
                      </a:lnTo>
                      <a:lnTo>
                        <a:pt x="548" y="330"/>
                      </a:lnTo>
                      <a:lnTo>
                        <a:pt x="548" y="330"/>
                      </a:lnTo>
                      <a:lnTo>
                        <a:pt x="568" y="320"/>
                      </a:lnTo>
                      <a:lnTo>
                        <a:pt x="568" y="320"/>
                      </a:lnTo>
                      <a:lnTo>
                        <a:pt x="620" y="294"/>
                      </a:lnTo>
                      <a:lnTo>
                        <a:pt x="744" y="324"/>
                      </a:lnTo>
                      <a:lnTo>
                        <a:pt x="746" y="312"/>
                      </a:lnTo>
                      <a:lnTo>
                        <a:pt x="640" y="282"/>
                      </a:lnTo>
                      <a:lnTo>
                        <a:pt x="640" y="282"/>
                      </a:lnTo>
                      <a:lnTo>
                        <a:pt x="686" y="254"/>
                      </a:lnTo>
                      <a:lnTo>
                        <a:pt x="754" y="272"/>
                      </a:lnTo>
                      <a:lnTo>
                        <a:pt x="758" y="262"/>
                      </a:lnTo>
                      <a:lnTo>
                        <a:pt x="700" y="246"/>
                      </a:lnTo>
                      <a:lnTo>
                        <a:pt x="700" y="246"/>
                      </a:lnTo>
                      <a:lnTo>
                        <a:pt x="720" y="230"/>
                      </a:lnTo>
                      <a:lnTo>
                        <a:pt x="740" y="216"/>
                      </a:lnTo>
                      <a:lnTo>
                        <a:pt x="742" y="214"/>
                      </a:lnTo>
                      <a:lnTo>
                        <a:pt x="732" y="196"/>
                      </a:lnTo>
                      <a:lnTo>
                        <a:pt x="728" y="196"/>
                      </a:lnTo>
                      <a:lnTo>
                        <a:pt x="728" y="196"/>
                      </a:lnTo>
                      <a:lnTo>
                        <a:pt x="704" y="206"/>
                      </a:lnTo>
                      <a:lnTo>
                        <a:pt x="682" y="216"/>
                      </a:lnTo>
                      <a:lnTo>
                        <a:pt x="696" y="156"/>
                      </a:lnTo>
                      <a:lnTo>
                        <a:pt x="686" y="154"/>
                      </a:lnTo>
                      <a:lnTo>
                        <a:pt x="666" y="222"/>
                      </a:lnTo>
                      <a:lnTo>
                        <a:pt x="666" y="222"/>
                      </a:lnTo>
                      <a:lnTo>
                        <a:pt x="620" y="248"/>
                      </a:lnTo>
                      <a:lnTo>
                        <a:pt x="646" y="140"/>
                      </a:lnTo>
                      <a:lnTo>
                        <a:pt x="636" y="136"/>
                      </a:lnTo>
                      <a:lnTo>
                        <a:pt x="600" y="260"/>
                      </a:lnTo>
                      <a:lnTo>
                        <a:pt x="600" y="260"/>
                      </a:lnTo>
                      <a:lnTo>
                        <a:pt x="552" y="292"/>
                      </a:lnTo>
                      <a:lnTo>
                        <a:pt x="552" y="292"/>
                      </a:lnTo>
                      <a:lnTo>
                        <a:pt x="534" y="306"/>
                      </a:lnTo>
                      <a:lnTo>
                        <a:pt x="532" y="304"/>
                      </a:lnTo>
                      <a:lnTo>
                        <a:pt x="530" y="304"/>
                      </a:lnTo>
                      <a:lnTo>
                        <a:pt x="530" y="304"/>
                      </a:lnTo>
                      <a:lnTo>
                        <a:pt x="522" y="304"/>
                      </a:lnTo>
                      <a:lnTo>
                        <a:pt x="488" y="314"/>
                      </a:lnTo>
                      <a:lnTo>
                        <a:pt x="488" y="314"/>
                      </a:lnTo>
                      <a:lnTo>
                        <a:pt x="482" y="314"/>
                      </a:lnTo>
                      <a:lnTo>
                        <a:pt x="478" y="314"/>
                      </a:lnTo>
                      <a:lnTo>
                        <a:pt x="478" y="314"/>
                      </a:lnTo>
                      <a:lnTo>
                        <a:pt x="476" y="312"/>
                      </a:lnTo>
                      <a:lnTo>
                        <a:pt x="476" y="312"/>
                      </a:lnTo>
                      <a:lnTo>
                        <a:pt x="476" y="312"/>
                      </a:lnTo>
                      <a:lnTo>
                        <a:pt x="476" y="312"/>
                      </a:lnTo>
                      <a:lnTo>
                        <a:pt x="456" y="310"/>
                      </a:lnTo>
                      <a:lnTo>
                        <a:pt x="446" y="308"/>
                      </a:lnTo>
                      <a:lnTo>
                        <a:pt x="438" y="304"/>
                      </a:lnTo>
                      <a:lnTo>
                        <a:pt x="438" y="304"/>
                      </a:lnTo>
                      <a:lnTo>
                        <a:pt x="424" y="292"/>
                      </a:lnTo>
                      <a:lnTo>
                        <a:pt x="414" y="278"/>
                      </a:lnTo>
                      <a:lnTo>
                        <a:pt x="414" y="278"/>
                      </a:lnTo>
                      <a:lnTo>
                        <a:pt x="410" y="268"/>
                      </a:lnTo>
                      <a:lnTo>
                        <a:pt x="410" y="268"/>
                      </a:lnTo>
                      <a:lnTo>
                        <a:pt x="400" y="230"/>
                      </a:lnTo>
                      <a:lnTo>
                        <a:pt x="398" y="224"/>
                      </a:lnTo>
                      <a:lnTo>
                        <a:pt x="396" y="224"/>
                      </a:lnTo>
                      <a:lnTo>
                        <a:pt x="394" y="224"/>
                      </a:lnTo>
                      <a:lnTo>
                        <a:pt x="394" y="224"/>
                      </a:lnTo>
                      <a:lnTo>
                        <a:pt x="396" y="202"/>
                      </a:lnTo>
                      <a:lnTo>
                        <a:pt x="396" y="202"/>
                      </a:lnTo>
                      <a:lnTo>
                        <a:pt x="398" y="142"/>
                      </a:lnTo>
                      <a:lnTo>
                        <a:pt x="486" y="52"/>
                      </a:lnTo>
                      <a:lnTo>
                        <a:pt x="478" y="44"/>
                      </a:lnTo>
                      <a:lnTo>
                        <a:pt x="398" y="120"/>
                      </a:lnTo>
                      <a:lnTo>
                        <a:pt x="398" y="120"/>
                      </a:lnTo>
                      <a:lnTo>
                        <a:pt x="396" y="66"/>
                      </a:lnTo>
                      <a:lnTo>
                        <a:pt x="446" y="16"/>
                      </a:lnTo>
                      <a:lnTo>
                        <a:pt x="438" y="8"/>
                      </a:lnTo>
                      <a:lnTo>
                        <a:pt x="396" y="50"/>
                      </a:lnTo>
                      <a:lnTo>
                        <a:pt x="396" y="50"/>
                      </a:lnTo>
                      <a:lnTo>
                        <a:pt x="394" y="26"/>
                      </a:lnTo>
                      <a:lnTo>
                        <a:pt x="390" y="2"/>
                      </a:lnTo>
                      <a:lnTo>
                        <a:pt x="388" y="0"/>
                      </a:lnTo>
                      <a:lnTo>
                        <a:pt x="368" y="0"/>
                      </a:lnTo>
                      <a:lnTo>
                        <a:pt x="368" y="2"/>
                      </a:lnTo>
                      <a:lnTo>
                        <a:pt x="368" y="2"/>
                      </a:lnTo>
                      <a:lnTo>
                        <a:pt x="364" y="28"/>
                      </a:lnTo>
                      <a:lnTo>
                        <a:pt x="360" y="52"/>
                      </a:lnTo>
                      <a:lnTo>
                        <a:pt x="316" y="10"/>
                      </a:lnTo>
                      <a:lnTo>
                        <a:pt x="310" y="16"/>
                      </a:lnTo>
                      <a:lnTo>
                        <a:pt x="360" y="68"/>
                      </a:lnTo>
                      <a:lnTo>
                        <a:pt x="360" y="68"/>
                      </a:lnTo>
                      <a:lnTo>
                        <a:pt x="358" y="122"/>
                      </a:lnTo>
                      <a:lnTo>
                        <a:pt x="278" y="44"/>
                      </a:lnTo>
                      <a:lnTo>
                        <a:pt x="270" y="52"/>
                      </a:lnTo>
                      <a:lnTo>
                        <a:pt x="360" y="144"/>
                      </a:lnTo>
                      <a:lnTo>
                        <a:pt x="360" y="144"/>
                      </a:lnTo>
                      <a:lnTo>
                        <a:pt x="362" y="202"/>
                      </a:lnTo>
                      <a:lnTo>
                        <a:pt x="362" y="202"/>
                      </a:lnTo>
                      <a:lnTo>
                        <a:pt x="364" y="224"/>
                      </a:lnTo>
                      <a:lnTo>
                        <a:pt x="362" y="224"/>
                      </a:lnTo>
                      <a:lnTo>
                        <a:pt x="362" y="224"/>
                      </a:lnTo>
                      <a:lnTo>
                        <a:pt x="360" y="224"/>
                      </a:lnTo>
                      <a:lnTo>
                        <a:pt x="358" y="230"/>
                      </a:lnTo>
                      <a:lnTo>
                        <a:pt x="348" y="268"/>
                      </a:lnTo>
                      <a:lnTo>
                        <a:pt x="348" y="268"/>
                      </a:lnTo>
                      <a:lnTo>
                        <a:pt x="344" y="278"/>
                      </a:lnTo>
                      <a:lnTo>
                        <a:pt x="344" y="278"/>
                      </a:lnTo>
                      <a:lnTo>
                        <a:pt x="334" y="294"/>
                      </a:lnTo>
                      <a:lnTo>
                        <a:pt x="320" y="306"/>
                      </a:lnTo>
                      <a:lnTo>
                        <a:pt x="320" y="306"/>
                      </a:lnTo>
                      <a:lnTo>
                        <a:pt x="312" y="310"/>
                      </a:lnTo>
                      <a:lnTo>
                        <a:pt x="302" y="312"/>
                      </a:lnTo>
                      <a:lnTo>
                        <a:pt x="292" y="314"/>
                      </a:lnTo>
                      <a:lnTo>
                        <a:pt x="282" y="314"/>
                      </a:lnTo>
                      <a:lnTo>
                        <a:pt x="282" y="314"/>
                      </a:lnTo>
                      <a:lnTo>
                        <a:pt x="280" y="314"/>
                      </a:lnTo>
                      <a:lnTo>
                        <a:pt x="280" y="314"/>
                      </a:lnTo>
                      <a:lnTo>
                        <a:pt x="270" y="312"/>
                      </a:lnTo>
                      <a:lnTo>
                        <a:pt x="270" y="312"/>
                      </a:lnTo>
                      <a:lnTo>
                        <a:pt x="236" y="302"/>
                      </a:lnTo>
                      <a:lnTo>
                        <a:pt x="228" y="302"/>
                      </a:lnTo>
                      <a:lnTo>
                        <a:pt x="224" y="302"/>
                      </a:lnTo>
                      <a:lnTo>
                        <a:pt x="224" y="304"/>
                      </a:lnTo>
                      <a:lnTo>
                        <a:pt x="224" y="304"/>
                      </a:lnTo>
                      <a:lnTo>
                        <a:pt x="206" y="292"/>
                      </a:lnTo>
                      <a:lnTo>
                        <a:pt x="206" y="292"/>
                      </a:lnTo>
                      <a:lnTo>
                        <a:pt x="156" y="260"/>
                      </a:lnTo>
                      <a:lnTo>
                        <a:pt x="120" y="140"/>
                      </a:lnTo>
                      <a:lnTo>
                        <a:pt x="110" y="142"/>
                      </a:lnTo>
                      <a:lnTo>
                        <a:pt x="136" y="250"/>
                      </a:lnTo>
                      <a:lnTo>
                        <a:pt x="136" y="250"/>
                      </a:lnTo>
                      <a:lnTo>
                        <a:pt x="90" y="224"/>
                      </a:lnTo>
                      <a:lnTo>
                        <a:pt x="70" y="156"/>
                      </a:lnTo>
                      <a:lnTo>
                        <a:pt x="60" y="158"/>
                      </a:lnTo>
                      <a:lnTo>
                        <a:pt x="74" y="216"/>
                      </a:lnTo>
                      <a:lnTo>
                        <a:pt x="74" y="216"/>
                      </a:lnTo>
                      <a:lnTo>
                        <a:pt x="52" y="206"/>
                      </a:lnTo>
                      <a:lnTo>
                        <a:pt x="30" y="198"/>
                      </a:lnTo>
                      <a:lnTo>
                        <a:pt x="26" y="196"/>
                      </a:lnTo>
                      <a:lnTo>
                        <a:pt x="16" y="214"/>
                      </a:lnTo>
                      <a:lnTo>
                        <a:pt x="18" y="216"/>
                      </a:lnTo>
                      <a:lnTo>
                        <a:pt x="18" y="216"/>
                      </a:lnTo>
                      <a:lnTo>
                        <a:pt x="38" y="232"/>
                      </a:lnTo>
                      <a:lnTo>
                        <a:pt x="58" y="248"/>
                      </a:lnTo>
                      <a:lnTo>
                        <a:pt x="0" y="264"/>
                      </a:lnTo>
                      <a:lnTo>
                        <a:pt x="2" y="274"/>
                      </a:lnTo>
                      <a:lnTo>
                        <a:pt x="72" y="256"/>
                      </a:lnTo>
                      <a:lnTo>
                        <a:pt x="72" y="256"/>
                      </a:lnTo>
                      <a:lnTo>
                        <a:pt x="118" y="284"/>
                      </a:lnTo>
                      <a:lnTo>
                        <a:pt x="10" y="316"/>
                      </a:lnTo>
                      <a:lnTo>
                        <a:pt x="12" y="326"/>
                      </a:lnTo>
                      <a:lnTo>
                        <a:pt x="138" y="296"/>
                      </a:lnTo>
                      <a:lnTo>
                        <a:pt x="138" y="296"/>
                      </a:lnTo>
                      <a:lnTo>
                        <a:pt x="190" y="322"/>
                      </a:lnTo>
                      <a:lnTo>
                        <a:pt x="190" y="322"/>
                      </a:lnTo>
                      <a:lnTo>
                        <a:pt x="208" y="332"/>
                      </a:lnTo>
                      <a:lnTo>
                        <a:pt x="208" y="332"/>
                      </a:lnTo>
                      <a:lnTo>
                        <a:pt x="208" y="332"/>
                      </a:lnTo>
                      <a:lnTo>
                        <a:pt x="208" y="334"/>
                      </a:lnTo>
                      <a:lnTo>
                        <a:pt x="212" y="340"/>
                      </a:lnTo>
                      <a:lnTo>
                        <a:pt x="240" y="366"/>
                      </a:lnTo>
                      <a:lnTo>
                        <a:pt x="240" y="366"/>
                      </a:lnTo>
                      <a:lnTo>
                        <a:pt x="246" y="374"/>
                      </a:lnTo>
                      <a:lnTo>
                        <a:pt x="246" y="374"/>
                      </a:lnTo>
                      <a:lnTo>
                        <a:pt x="254" y="392"/>
                      </a:lnTo>
                      <a:lnTo>
                        <a:pt x="258" y="408"/>
                      </a:lnTo>
                      <a:lnTo>
                        <a:pt x="258" y="408"/>
                      </a:lnTo>
                      <a:lnTo>
                        <a:pt x="258" y="412"/>
                      </a:lnTo>
                      <a:lnTo>
                        <a:pt x="258" y="412"/>
                      </a:lnTo>
                      <a:lnTo>
                        <a:pt x="258" y="414"/>
                      </a:lnTo>
                      <a:lnTo>
                        <a:pt x="258" y="414"/>
                      </a:lnTo>
                      <a:lnTo>
                        <a:pt x="254" y="432"/>
                      </a:lnTo>
                      <a:lnTo>
                        <a:pt x="246" y="448"/>
                      </a:lnTo>
                      <a:lnTo>
                        <a:pt x="246" y="448"/>
                      </a:lnTo>
                      <a:lnTo>
                        <a:pt x="240" y="456"/>
                      </a:lnTo>
                      <a:lnTo>
                        <a:pt x="240" y="456"/>
                      </a:lnTo>
                      <a:lnTo>
                        <a:pt x="212" y="484"/>
                      </a:lnTo>
                      <a:lnTo>
                        <a:pt x="208" y="488"/>
                      </a:lnTo>
                      <a:lnTo>
                        <a:pt x="208" y="490"/>
                      </a:lnTo>
                      <a:lnTo>
                        <a:pt x="210" y="492"/>
                      </a:lnTo>
                      <a:lnTo>
                        <a:pt x="210" y="492"/>
                      </a:lnTo>
                      <a:lnTo>
                        <a:pt x="190" y="502"/>
                      </a:lnTo>
                      <a:lnTo>
                        <a:pt x="190" y="502"/>
                      </a:lnTo>
                      <a:lnTo>
                        <a:pt x="138" y="530"/>
                      </a:lnTo>
                      <a:lnTo>
                        <a:pt x="14" y="500"/>
                      </a:lnTo>
                      <a:lnTo>
                        <a:pt x="12" y="510"/>
                      </a:lnTo>
                      <a:lnTo>
                        <a:pt x="118" y="540"/>
                      </a:lnTo>
                      <a:lnTo>
                        <a:pt x="118" y="540"/>
                      </a:lnTo>
                      <a:lnTo>
                        <a:pt x="72" y="568"/>
                      </a:lnTo>
                      <a:lnTo>
                        <a:pt x="4" y="552"/>
                      </a:lnTo>
                      <a:lnTo>
                        <a:pt x="0" y="560"/>
                      </a:lnTo>
                      <a:lnTo>
                        <a:pt x="58" y="578"/>
                      </a:lnTo>
                      <a:lnTo>
                        <a:pt x="58" y="578"/>
                      </a:lnTo>
                      <a:lnTo>
                        <a:pt x="38" y="592"/>
                      </a:lnTo>
                      <a:lnTo>
                        <a:pt x="18" y="608"/>
                      </a:lnTo>
                      <a:lnTo>
                        <a:pt x="16" y="610"/>
                      </a:lnTo>
                      <a:lnTo>
                        <a:pt x="26" y="628"/>
                      </a:lnTo>
                      <a:lnTo>
                        <a:pt x="30" y="626"/>
                      </a:lnTo>
                      <a:lnTo>
                        <a:pt x="30" y="626"/>
                      </a:lnTo>
                      <a:lnTo>
                        <a:pt x="54" y="618"/>
                      </a:lnTo>
                      <a:lnTo>
                        <a:pt x="76" y="608"/>
                      </a:lnTo>
                      <a:lnTo>
                        <a:pt x="62" y="666"/>
                      </a:lnTo>
                      <a:lnTo>
                        <a:pt x="72" y="670"/>
                      </a:lnTo>
                      <a:lnTo>
                        <a:pt x="92" y="600"/>
                      </a:lnTo>
                      <a:lnTo>
                        <a:pt x="92" y="600"/>
                      </a:lnTo>
                      <a:lnTo>
                        <a:pt x="138" y="574"/>
                      </a:lnTo>
                      <a:lnTo>
                        <a:pt x="112" y="682"/>
                      </a:lnTo>
                      <a:lnTo>
                        <a:pt x="122" y="686"/>
                      </a:lnTo>
                      <a:lnTo>
                        <a:pt x="158" y="562"/>
                      </a:lnTo>
                      <a:lnTo>
                        <a:pt x="158" y="562"/>
                      </a:lnTo>
                      <a:lnTo>
                        <a:pt x="206" y="530"/>
                      </a:lnTo>
                      <a:lnTo>
                        <a:pt x="206" y="530"/>
                      </a:lnTo>
                      <a:lnTo>
                        <a:pt x="224" y="518"/>
                      </a:lnTo>
                      <a:lnTo>
                        <a:pt x="226" y="520"/>
                      </a:lnTo>
                      <a:lnTo>
                        <a:pt x="228" y="520"/>
                      </a:lnTo>
                      <a:lnTo>
                        <a:pt x="228" y="520"/>
                      </a:lnTo>
                      <a:lnTo>
                        <a:pt x="236" y="518"/>
                      </a:lnTo>
                      <a:lnTo>
                        <a:pt x="270" y="510"/>
                      </a:lnTo>
                      <a:lnTo>
                        <a:pt x="270" y="510"/>
                      </a:lnTo>
                      <a:lnTo>
                        <a:pt x="280" y="508"/>
                      </a:lnTo>
                      <a:lnTo>
                        <a:pt x="280" y="508"/>
                      </a:lnTo>
                      <a:lnTo>
                        <a:pt x="282" y="508"/>
                      </a:lnTo>
                      <a:lnTo>
                        <a:pt x="282" y="508"/>
                      </a:lnTo>
                      <a:lnTo>
                        <a:pt x="292" y="508"/>
                      </a:lnTo>
                      <a:lnTo>
                        <a:pt x="302" y="510"/>
                      </a:lnTo>
                      <a:lnTo>
                        <a:pt x="312" y="512"/>
                      </a:lnTo>
                      <a:lnTo>
                        <a:pt x="320" y="516"/>
                      </a:lnTo>
                      <a:lnTo>
                        <a:pt x="320" y="516"/>
                      </a:lnTo>
                      <a:lnTo>
                        <a:pt x="334" y="528"/>
                      </a:lnTo>
                      <a:lnTo>
                        <a:pt x="344" y="544"/>
                      </a:lnTo>
                      <a:lnTo>
                        <a:pt x="344" y="544"/>
                      </a:lnTo>
                      <a:lnTo>
                        <a:pt x="348" y="554"/>
                      </a:lnTo>
                      <a:lnTo>
                        <a:pt x="348" y="554"/>
                      </a:lnTo>
                      <a:lnTo>
                        <a:pt x="358" y="594"/>
                      </a:lnTo>
                      <a:lnTo>
                        <a:pt x="360" y="598"/>
                      </a:lnTo>
                      <a:lnTo>
                        <a:pt x="362" y="598"/>
                      </a:lnTo>
                      <a:lnTo>
                        <a:pt x="364" y="598"/>
                      </a:lnTo>
                      <a:lnTo>
                        <a:pt x="364" y="598"/>
                      </a:lnTo>
                      <a:lnTo>
                        <a:pt x="362" y="622"/>
                      </a:lnTo>
                      <a:lnTo>
                        <a:pt x="362" y="622"/>
                      </a:lnTo>
                      <a:lnTo>
                        <a:pt x="360" y="680"/>
                      </a:lnTo>
                      <a:lnTo>
                        <a:pt x="272" y="772"/>
                      </a:lnTo>
                      <a:lnTo>
                        <a:pt x="280" y="778"/>
                      </a:lnTo>
                      <a:lnTo>
                        <a:pt x="360" y="702"/>
                      </a:lnTo>
                      <a:lnTo>
                        <a:pt x="360" y="702"/>
                      </a:lnTo>
                      <a:lnTo>
                        <a:pt x="362" y="756"/>
                      </a:lnTo>
                      <a:lnTo>
                        <a:pt x="312" y="806"/>
                      </a:lnTo>
                      <a:lnTo>
                        <a:pt x="320" y="814"/>
                      </a:lnTo>
                      <a:lnTo>
                        <a:pt x="362" y="772"/>
                      </a:lnTo>
                      <a:lnTo>
                        <a:pt x="362" y="772"/>
                      </a:lnTo>
                      <a:lnTo>
                        <a:pt x="364" y="796"/>
                      </a:lnTo>
                      <a:lnTo>
                        <a:pt x="368" y="822"/>
                      </a:lnTo>
                      <a:lnTo>
                        <a:pt x="370" y="824"/>
                      </a:lnTo>
                      <a:lnTo>
                        <a:pt x="390" y="824"/>
                      </a:lnTo>
                      <a:lnTo>
                        <a:pt x="390" y="822"/>
                      </a:lnTo>
                      <a:lnTo>
                        <a:pt x="390" y="822"/>
                      </a:lnTo>
                      <a:lnTo>
                        <a:pt x="396" y="796"/>
                      </a:lnTo>
                      <a:lnTo>
                        <a:pt x="398" y="772"/>
                      </a:lnTo>
                      <a:lnTo>
                        <a:pt x="442" y="814"/>
                      </a:lnTo>
                      <a:lnTo>
                        <a:pt x="448" y="806"/>
                      </a:lnTo>
                      <a:lnTo>
                        <a:pt x="398" y="754"/>
                      </a:lnTo>
                      <a:lnTo>
                        <a:pt x="398" y="754"/>
                      </a:lnTo>
                      <a:lnTo>
                        <a:pt x="400" y="702"/>
                      </a:lnTo>
                      <a:lnTo>
                        <a:pt x="480" y="778"/>
                      </a:lnTo>
                      <a:lnTo>
                        <a:pt x="488" y="770"/>
                      </a:lnTo>
                      <a:lnTo>
                        <a:pt x="400" y="678"/>
                      </a:lnTo>
                      <a:lnTo>
                        <a:pt x="400" y="678"/>
                      </a:lnTo>
                      <a:lnTo>
                        <a:pt x="396" y="620"/>
                      </a:lnTo>
                      <a:lnTo>
                        <a:pt x="396" y="620"/>
                      </a:lnTo>
                      <a:lnTo>
                        <a:pt x="394" y="600"/>
                      </a:lnTo>
                      <a:lnTo>
                        <a:pt x="396" y="600"/>
                      </a:lnTo>
                      <a:lnTo>
                        <a:pt x="396" y="600"/>
                      </a:lnTo>
                      <a:lnTo>
                        <a:pt x="398" y="600"/>
                      </a:lnTo>
                      <a:lnTo>
                        <a:pt x="400" y="594"/>
                      </a:lnTo>
                      <a:lnTo>
                        <a:pt x="410" y="556"/>
                      </a:lnTo>
                      <a:lnTo>
                        <a:pt x="410" y="556"/>
                      </a:lnTo>
                      <a:lnTo>
                        <a:pt x="414" y="546"/>
                      </a:lnTo>
                      <a:lnTo>
                        <a:pt x="414" y="546"/>
                      </a:lnTo>
                      <a:lnTo>
                        <a:pt x="424" y="530"/>
                      </a:lnTo>
                      <a:lnTo>
                        <a:pt x="430" y="522"/>
                      </a:lnTo>
                      <a:lnTo>
                        <a:pt x="438" y="518"/>
                      </a:lnTo>
                      <a:lnTo>
                        <a:pt x="438" y="518"/>
                      </a:lnTo>
                      <a:lnTo>
                        <a:pt x="446" y="514"/>
                      </a:lnTo>
                      <a:lnTo>
                        <a:pt x="456" y="510"/>
                      </a:lnTo>
                      <a:lnTo>
                        <a:pt x="466" y="508"/>
                      </a:lnTo>
                      <a:lnTo>
                        <a:pt x="476" y="508"/>
                      </a:lnTo>
                      <a:lnTo>
                        <a:pt x="476" y="508"/>
                      </a:lnTo>
                      <a:lnTo>
                        <a:pt x="478" y="508"/>
                      </a:lnTo>
                      <a:lnTo>
                        <a:pt x="478" y="508"/>
                      </a:lnTo>
                      <a:lnTo>
                        <a:pt x="488" y="510"/>
                      </a:lnTo>
                      <a:lnTo>
                        <a:pt x="488" y="510"/>
                      </a:lnTo>
                      <a:lnTo>
                        <a:pt x="522" y="520"/>
                      </a:lnTo>
                      <a:lnTo>
                        <a:pt x="530" y="522"/>
                      </a:lnTo>
                      <a:lnTo>
                        <a:pt x="534" y="520"/>
                      </a:lnTo>
                      <a:lnTo>
                        <a:pt x="534" y="518"/>
                      </a:lnTo>
                      <a:lnTo>
                        <a:pt x="534" y="518"/>
                      </a:lnTo>
                      <a:lnTo>
                        <a:pt x="552" y="530"/>
                      </a:lnTo>
                      <a:lnTo>
                        <a:pt x="552" y="530"/>
                      </a:lnTo>
                      <a:lnTo>
                        <a:pt x="602" y="562"/>
                      </a:lnTo>
                      <a:lnTo>
                        <a:pt x="638" y="684"/>
                      </a:lnTo>
                      <a:lnTo>
                        <a:pt x="648" y="680"/>
                      </a:lnTo>
                      <a:lnTo>
                        <a:pt x="622" y="574"/>
                      </a:lnTo>
                      <a:lnTo>
                        <a:pt x="622" y="574"/>
                      </a:lnTo>
                      <a:lnTo>
                        <a:pt x="668" y="600"/>
                      </a:lnTo>
                      <a:lnTo>
                        <a:pt x="688" y="666"/>
                      </a:lnTo>
                      <a:lnTo>
                        <a:pt x="698" y="664"/>
                      </a:lnTo>
                      <a:lnTo>
                        <a:pt x="684" y="606"/>
                      </a:lnTo>
                      <a:lnTo>
                        <a:pt x="684" y="606"/>
                      </a:lnTo>
                      <a:lnTo>
                        <a:pt x="706" y="616"/>
                      </a:lnTo>
                      <a:lnTo>
                        <a:pt x="728" y="626"/>
                      </a:lnTo>
                      <a:lnTo>
                        <a:pt x="732" y="626"/>
                      </a:lnTo>
                      <a:lnTo>
                        <a:pt x="742" y="608"/>
                      </a:lnTo>
                      <a:lnTo>
                        <a:pt x="740" y="606"/>
                      </a:lnTo>
                      <a:lnTo>
                        <a:pt x="740" y="606"/>
                      </a:lnTo>
                      <a:lnTo>
                        <a:pt x="720" y="590"/>
                      </a:lnTo>
                      <a:lnTo>
                        <a:pt x="700" y="576"/>
                      </a:lnTo>
                      <a:lnTo>
                        <a:pt x="700" y="576"/>
                      </a:lnTo>
                      <a:close/>
                      <a:moveTo>
                        <a:pt x="324" y="424"/>
                      </a:moveTo>
                      <a:lnTo>
                        <a:pt x="310" y="412"/>
                      </a:lnTo>
                      <a:lnTo>
                        <a:pt x="324" y="398"/>
                      </a:lnTo>
                      <a:lnTo>
                        <a:pt x="324" y="398"/>
                      </a:lnTo>
                      <a:lnTo>
                        <a:pt x="342" y="412"/>
                      </a:lnTo>
                      <a:lnTo>
                        <a:pt x="342" y="412"/>
                      </a:lnTo>
                      <a:lnTo>
                        <a:pt x="324" y="424"/>
                      </a:lnTo>
                      <a:lnTo>
                        <a:pt x="324" y="424"/>
                      </a:lnTo>
                      <a:close/>
                      <a:moveTo>
                        <a:pt x="344" y="472"/>
                      </a:moveTo>
                      <a:lnTo>
                        <a:pt x="340" y="452"/>
                      </a:lnTo>
                      <a:lnTo>
                        <a:pt x="340" y="452"/>
                      </a:lnTo>
                      <a:lnTo>
                        <a:pt x="360" y="444"/>
                      </a:lnTo>
                      <a:lnTo>
                        <a:pt x="360" y="444"/>
                      </a:lnTo>
                      <a:lnTo>
                        <a:pt x="362" y="466"/>
                      </a:lnTo>
                      <a:lnTo>
                        <a:pt x="344" y="472"/>
                      </a:lnTo>
                      <a:close/>
                      <a:moveTo>
                        <a:pt x="360" y="380"/>
                      </a:moveTo>
                      <a:lnTo>
                        <a:pt x="360" y="380"/>
                      </a:lnTo>
                      <a:lnTo>
                        <a:pt x="340" y="370"/>
                      </a:lnTo>
                      <a:lnTo>
                        <a:pt x="344" y="352"/>
                      </a:lnTo>
                      <a:lnTo>
                        <a:pt x="364" y="358"/>
                      </a:lnTo>
                      <a:lnTo>
                        <a:pt x="364" y="358"/>
                      </a:lnTo>
                      <a:lnTo>
                        <a:pt x="360" y="380"/>
                      </a:lnTo>
                      <a:lnTo>
                        <a:pt x="360" y="380"/>
                      </a:lnTo>
                      <a:close/>
                      <a:moveTo>
                        <a:pt x="414" y="352"/>
                      </a:moveTo>
                      <a:lnTo>
                        <a:pt x="418" y="370"/>
                      </a:lnTo>
                      <a:lnTo>
                        <a:pt x="418" y="370"/>
                      </a:lnTo>
                      <a:lnTo>
                        <a:pt x="398" y="380"/>
                      </a:lnTo>
                      <a:lnTo>
                        <a:pt x="398" y="380"/>
                      </a:lnTo>
                      <a:lnTo>
                        <a:pt x="396" y="358"/>
                      </a:lnTo>
                      <a:lnTo>
                        <a:pt x="414" y="352"/>
                      </a:lnTo>
                      <a:close/>
                      <a:moveTo>
                        <a:pt x="414" y="472"/>
                      </a:moveTo>
                      <a:lnTo>
                        <a:pt x="394" y="466"/>
                      </a:lnTo>
                      <a:lnTo>
                        <a:pt x="394" y="466"/>
                      </a:lnTo>
                      <a:lnTo>
                        <a:pt x="398" y="444"/>
                      </a:lnTo>
                      <a:lnTo>
                        <a:pt x="398" y="444"/>
                      </a:lnTo>
                      <a:lnTo>
                        <a:pt x="418" y="452"/>
                      </a:lnTo>
                      <a:lnTo>
                        <a:pt x="414" y="472"/>
                      </a:lnTo>
                      <a:close/>
                      <a:moveTo>
                        <a:pt x="434" y="424"/>
                      </a:moveTo>
                      <a:lnTo>
                        <a:pt x="434" y="424"/>
                      </a:lnTo>
                      <a:lnTo>
                        <a:pt x="416" y="412"/>
                      </a:lnTo>
                      <a:lnTo>
                        <a:pt x="416" y="412"/>
                      </a:lnTo>
                      <a:lnTo>
                        <a:pt x="434" y="398"/>
                      </a:lnTo>
                      <a:lnTo>
                        <a:pt x="448" y="412"/>
                      </a:lnTo>
                      <a:lnTo>
                        <a:pt x="434" y="424"/>
                      </a:lnTo>
                      <a:close/>
                    </a:path>
                  </a:pathLst>
                </a:custGeom>
                <a:solidFill>
                  <a:srgbClr val="FEFFFF">
                    <a:alpha val="3000"/>
                  </a:srgbClr>
                </a:solidFill>
                <a:ln>
                  <a:solidFill>
                    <a:srgbClr val="FEFFFF">
                      <a:alpha val="4000"/>
                    </a:srgbClr>
                  </a:solidFill>
                </a:ln>
                <a:effectLst>
                  <a:glow rad="76200">
                    <a:srgbClr val="FEFFFF">
                      <a:alpha val="6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35" name="Freeform 25"/>
                <p:cNvSpPr>
                  <a:spLocks noChangeAspect="1" noEditPoints="1"/>
                </p:cNvSpPr>
                <p:nvPr/>
              </p:nvSpPr>
              <p:spPr bwMode="auto">
                <a:xfrm rot="20016556">
                  <a:off x="7678235" y="2380703"/>
                  <a:ext cx="824672" cy="946846"/>
                </a:xfrm>
                <a:custGeom>
                  <a:avLst/>
                  <a:gdLst>
                    <a:gd name="T0" fmla="*/ 702 w 756"/>
                    <a:gd name="T1" fmla="*/ 598 h 868"/>
                    <a:gd name="T2" fmla="*/ 720 w 756"/>
                    <a:gd name="T3" fmla="*/ 502 h 868"/>
                    <a:gd name="T4" fmla="*/ 606 w 756"/>
                    <a:gd name="T5" fmla="*/ 484 h 868"/>
                    <a:gd name="T6" fmla="*/ 586 w 756"/>
                    <a:gd name="T7" fmla="*/ 454 h 868"/>
                    <a:gd name="T8" fmla="*/ 626 w 756"/>
                    <a:gd name="T9" fmla="*/ 378 h 868"/>
                    <a:gd name="T10" fmla="*/ 578 w 756"/>
                    <a:gd name="T11" fmla="*/ 376 h 868"/>
                    <a:gd name="T12" fmla="*/ 656 w 756"/>
                    <a:gd name="T13" fmla="*/ 298 h 868"/>
                    <a:gd name="T14" fmla="*/ 734 w 756"/>
                    <a:gd name="T15" fmla="*/ 238 h 868"/>
                    <a:gd name="T16" fmla="*/ 752 w 756"/>
                    <a:gd name="T17" fmla="*/ 214 h 868"/>
                    <a:gd name="T18" fmla="*/ 724 w 756"/>
                    <a:gd name="T19" fmla="*/ 220 h 868"/>
                    <a:gd name="T20" fmla="*/ 608 w 756"/>
                    <a:gd name="T21" fmla="*/ 274 h 868"/>
                    <a:gd name="T22" fmla="*/ 528 w 756"/>
                    <a:gd name="T23" fmla="*/ 290 h 868"/>
                    <a:gd name="T24" fmla="*/ 548 w 756"/>
                    <a:gd name="T25" fmla="*/ 246 h 868"/>
                    <a:gd name="T26" fmla="*/ 474 w 756"/>
                    <a:gd name="T27" fmla="*/ 268 h 868"/>
                    <a:gd name="T28" fmla="*/ 450 w 756"/>
                    <a:gd name="T29" fmla="*/ 192 h 868"/>
                    <a:gd name="T30" fmla="*/ 496 w 756"/>
                    <a:gd name="T31" fmla="*/ 112 h 868"/>
                    <a:gd name="T32" fmla="*/ 398 w 756"/>
                    <a:gd name="T33" fmla="*/ 108 h 868"/>
                    <a:gd name="T34" fmla="*/ 382 w 756"/>
                    <a:gd name="T35" fmla="*/ 0 h 868"/>
                    <a:gd name="T36" fmla="*/ 374 w 756"/>
                    <a:gd name="T37" fmla="*/ 10 h 868"/>
                    <a:gd name="T38" fmla="*/ 310 w 756"/>
                    <a:gd name="T39" fmla="*/ 64 h 868"/>
                    <a:gd name="T40" fmla="*/ 342 w 756"/>
                    <a:gd name="T41" fmla="*/ 200 h 868"/>
                    <a:gd name="T42" fmla="*/ 308 w 756"/>
                    <a:gd name="T43" fmla="*/ 192 h 868"/>
                    <a:gd name="T44" fmla="*/ 282 w 756"/>
                    <a:gd name="T45" fmla="*/ 268 h 868"/>
                    <a:gd name="T46" fmla="*/ 206 w 756"/>
                    <a:gd name="T47" fmla="*/ 246 h 868"/>
                    <a:gd name="T48" fmla="*/ 228 w 756"/>
                    <a:gd name="T49" fmla="*/ 290 h 868"/>
                    <a:gd name="T50" fmla="*/ 140 w 756"/>
                    <a:gd name="T51" fmla="*/ 272 h 868"/>
                    <a:gd name="T52" fmla="*/ 30 w 756"/>
                    <a:gd name="T53" fmla="*/ 226 h 868"/>
                    <a:gd name="T54" fmla="*/ 0 w 756"/>
                    <a:gd name="T55" fmla="*/ 220 h 868"/>
                    <a:gd name="T56" fmla="*/ 24 w 756"/>
                    <a:gd name="T57" fmla="*/ 244 h 868"/>
                    <a:gd name="T58" fmla="*/ 126 w 756"/>
                    <a:gd name="T59" fmla="*/ 314 h 868"/>
                    <a:gd name="T60" fmla="*/ 190 w 756"/>
                    <a:gd name="T61" fmla="*/ 408 h 868"/>
                    <a:gd name="T62" fmla="*/ 134 w 756"/>
                    <a:gd name="T63" fmla="*/ 386 h 868"/>
                    <a:gd name="T64" fmla="*/ 134 w 756"/>
                    <a:gd name="T65" fmla="*/ 482 h 868"/>
                    <a:gd name="T66" fmla="*/ 152 w 756"/>
                    <a:gd name="T67" fmla="*/ 484 h 868"/>
                    <a:gd name="T68" fmla="*/ 144 w 756"/>
                    <a:gd name="T69" fmla="*/ 536 h 868"/>
                    <a:gd name="T70" fmla="*/ 54 w 756"/>
                    <a:gd name="T71" fmla="*/ 600 h 868"/>
                    <a:gd name="T72" fmla="*/ 0 w 756"/>
                    <a:gd name="T73" fmla="*/ 648 h 868"/>
                    <a:gd name="T74" fmla="*/ 32 w 756"/>
                    <a:gd name="T75" fmla="*/ 646 h 868"/>
                    <a:gd name="T76" fmla="*/ 148 w 756"/>
                    <a:gd name="T77" fmla="*/ 592 h 868"/>
                    <a:gd name="T78" fmla="*/ 228 w 756"/>
                    <a:gd name="T79" fmla="*/ 578 h 868"/>
                    <a:gd name="T80" fmla="*/ 210 w 756"/>
                    <a:gd name="T81" fmla="*/ 622 h 868"/>
                    <a:gd name="T82" fmla="*/ 282 w 756"/>
                    <a:gd name="T83" fmla="*/ 600 h 868"/>
                    <a:gd name="T84" fmla="*/ 308 w 756"/>
                    <a:gd name="T85" fmla="*/ 674 h 868"/>
                    <a:gd name="T86" fmla="*/ 262 w 756"/>
                    <a:gd name="T87" fmla="*/ 756 h 868"/>
                    <a:gd name="T88" fmla="*/ 358 w 756"/>
                    <a:gd name="T89" fmla="*/ 758 h 868"/>
                    <a:gd name="T90" fmla="*/ 374 w 756"/>
                    <a:gd name="T91" fmla="*/ 868 h 868"/>
                    <a:gd name="T92" fmla="*/ 384 w 756"/>
                    <a:gd name="T93" fmla="*/ 840 h 868"/>
                    <a:gd name="T94" fmla="*/ 402 w 756"/>
                    <a:gd name="T95" fmla="*/ 740 h 868"/>
                    <a:gd name="T96" fmla="*/ 422 w 756"/>
                    <a:gd name="T97" fmla="*/ 650 h 868"/>
                    <a:gd name="T98" fmla="*/ 452 w 756"/>
                    <a:gd name="T99" fmla="*/ 676 h 868"/>
                    <a:gd name="T100" fmla="*/ 478 w 756"/>
                    <a:gd name="T101" fmla="*/ 600 h 868"/>
                    <a:gd name="T102" fmla="*/ 552 w 756"/>
                    <a:gd name="T103" fmla="*/ 618 h 868"/>
                    <a:gd name="T104" fmla="*/ 546 w 756"/>
                    <a:gd name="T105" fmla="*/ 580 h 868"/>
                    <a:gd name="T106" fmla="*/ 656 w 756"/>
                    <a:gd name="T107" fmla="*/ 678 h 868"/>
                    <a:gd name="T108" fmla="*/ 728 w 756"/>
                    <a:gd name="T109" fmla="*/ 642 h 868"/>
                    <a:gd name="T110" fmla="*/ 756 w 756"/>
                    <a:gd name="T111" fmla="*/ 648 h 868"/>
                    <a:gd name="T112" fmla="*/ 474 w 756"/>
                    <a:gd name="T113" fmla="*/ 472 h 868"/>
                    <a:gd name="T114" fmla="*/ 454 w 756"/>
                    <a:gd name="T115" fmla="*/ 304 h 868"/>
                    <a:gd name="T116" fmla="*/ 298 w 756"/>
                    <a:gd name="T117" fmla="*/ 370 h 868"/>
                    <a:gd name="T118" fmla="*/ 312 w 756"/>
                    <a:gd name="T119" fmla="*/ 454 h 868"/>
                    <a:gd name="T120" fmla="*/ 358 w 756"/>
                    <a:gd name="T121" fmla="*/ 468 h 868"/>
                    <a:gd name="T122" fmla="*/ 398 w 756"/>
                    <a:gd name="T123" fmla="*/ 468 h 868"/>
                    <a:gd name="T124" fmla="*/ 398 w 756"/>
                    <a:gd name="T125" fmla="*/ 468 h 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56" h="868">
                      <a:moveTo>
                        <a:pt x="748" y="642"/>
                      </a:moveTo>
                      <a:lnTo>
                        <a:pt x="748" y="642"/>
                      </a:lnTo>
                      <a:lnTo>
                        <a:pt x="732" y="632"/>
                      </a:lnTo>
                      <a:lnTo>
                        <a:pt x="734" y="630"/>
                      </a:lnTo>
                      <a:lnTo>
                        <a:pt x="734" y="630"/>
                      </a:lnTo>
                      <a:lnTo>
                        <a:pt x="736" y="626"/>
                      </a:lnTo>
                      <a:lnTo>
                        <a:pt x="734" y="624"/>
                      </a:lnTo>
                      <a:lnTo>
                        <a:pt x="734" y="624"/>
                      </a:lnTo>
                      <a:lnTo>
                        <a:pt x="702" y="598"/>
                      </a:lnTo>
                      <a:lnTo>
                        <a:pt x="670" y="576"/>
                      </a:lnTo>
                      <a:lnTo>
                        <a:pt x="732" y="558"/>
                      </a:lnTo>
                      <a:lnTo>
                        <a:pt x="730" y="548"/>
                      </a:lnTo>
                      <a:lnTo>
                        <a:pt x="654" y="566"/>
                      </a:lnTo>
                      <a:lnTo>
                        <a:pt x="654" y="566"/>
                      </a:lnTo>
                      <a:lnTo>
                        <a:pt x="632" y="554"/>
                      </a:lnTo>
                      <a:lnTo>
                        <a:pt x="632" y="554"/>
                      </a:lnTo>
                      <a:lnTo>
                        <a:pt x="610" y="534"/>
                      </a:lnTo>
                      <a:lnTo>
                        <a:pt x="720" y="502"/>
                      </a:lnTo>
                      <a:lnTo>
                        <a:pt x="718" y="490"/>
                      </a:lnTo>
                      <a:lnTo>
                        <a:pt x="598" y="520"/>
                      </a:lnTo>
                      <a:lnTo>
                        <a:pt x="598" y="520"/>
                      </a:lnTo>
                      <a:lnTo>
                        <a:pt x="588" y="504"/>
                      </a:lnTo>
                      <a:lnTo>
                        <a:pt x="578" y="490"/>
                      </a:lnTo>
                      <a:lnTo>
                        <a:pt x="570" y="474"/>
                      </a:lnTo>
                      <a:lnTo>
                        <a:pt x="566" y="460"/>
                      </a:lnTo>
                      <a:lnTo>
                        <a:pt x="566" y="460"/>
                      </a:lnTo>
                      <a:lnTo>
                        <a:pt x="606" y="484"/>
                      </a:lnTo>
                      <a:lnTo>
                        <a:pt x="616" y="490"/>
                      </a:lnTo>
                      <a:lnTo>
                        <a:pt x="622" y="492"/>
                      </a:lnTo>
                      <a:lnTo>
                        <a:pt x="624" y="492"/>
                      </a:lnTo>
                      <a:lnTo>
                        <a:pt x="626" y="490"/>
                      </a:lnTo>
                      <a:lnTo>
                        <a:pt x="626" y="490"/>
                      </a:lnTo>
                      <a:lnTo>
                        <a:pt x="626" y="488"/>
                      </a:lnTo>
                      <a:lnTo>
                        <a:pt x="622" y="482"/>
                      </a:lnTo>
                      <a:lnTo>
                        <a:pt x="586" y="454"/>
                      </a:lnTo>
                      <a:lnTo>
                        <a:pt x="586" y="454"/>
                      </a:lnTo>
                      <a:lnTo>
                        <a:pt x="576" y="444"/>
                      </a:lnTo>
                      <a:lnTo>
                        <a:pt x="570" y="434"/>
                      </a:lnTo>
                      <a:lnTo>
                        <a:pt x="570" y="434"/>
                      </a:lnTo>
                      <a:lnTo>
                        <a:pt x="576" y="424"/>
                      </a:lnTo>
                      <a:lnTo>
                        <a:pt x="586" y="414"/>
                      </a:lnTo>
                      <a:lnTo>
                        <a:pt x="586" y="414"/>
                      </a:lnTo>
                      <a:lnTo>
                        <a:pt x="622" y="386"/>
                      </a:lnTo>
                      <a:lnTo>
                        <a:pt x="626" y="380"/>
                      </a:lnTo>
                      <a:lnTo>
                        <a:pt x="626" y="378"/>
                      </a:lnTo>
                      <a:lnTo>
                        <a:pt x="624" y="374"/>
                      </a:lnTo>
                      <a:lnTo>
                        <a:pt x="622" y="374"/>
                      </a:lnTo>
                      <a:lnTo>
                        <a:pt x="622" y="374"/>
                      </a:lnTo>
                      <a:lnTo>
                        <a:pt x="616" y="376"/>
                      </a:lnTo>
                      <a:lnTo>
                        <a:pt x="606" y="382"/>
                      </a:lnTo>
                      <a:lnTo>
                        <a:pt x="566" y="408"/>
                      </a:lnTo>
                      <a:lnTo>
                        <a:pt x="566" y="408"/>
                      </a:lnTo>
                      <a:lnTo>
                        <a:pt x="570" y="392"/>
                      </a:lnTo>
                      <a:lnTo>
                        <a:pt x="578" y="376"/>
                      </a:lnTo>
                      <a:lnTo>
                        <a:pt x="588" y="362"/>
                      </a:lnTo>
                      <a:lnTo>
                        <a:pt x="600" y="346"/>
                      </a:lnTo>
                      <a:lnTo>
                        <a:pt x="716" y="374"/>
                      </a:lnTo>
                      <a:lnTo>
                        <a:pt x="718" y="362"/>
                      </a:lnTo>
                      <a:lnTo>
                        <a:pt x="612" y="332"/>
                      </a:lnTo>
                      <a:lnTo>
                        <a:pt x="612" y="332"/>
                      </a:lnTo>
                      <a:lnTo>
                        <a:pt x="636" y="308"/>
                      </a:lnTo>
                      <a:lnTo>
                        <a:pt x="636" y="308"/>
                      </a:lnTo>
                      <a:lnTo>
                        <a:pt x="656" y="298"/>
                      </a:lnTo>
                      <a:lnTo>
                        <a:pt x="728" y="316"/>
                      </a:lnTo>
                      <a:lnTo>
                        <a:pt x="730" y="306"/>
                      </a:lnTo>
                      <a:lnTo>
                        <a:pt x="670" y="288"/>
                      </a:lnTo>
                      <a:lnTo>
                        <a:pt x="670" y="288"/>
                      </a:lnTo>
                      <a:lnTo>
                        <a:pt x="702" y="266"/>
                      </a:lnTo>
                      <a:lnTo>
                        <a:pt x="732" y="242"/>
                      </a:lnTo>
                      <a:lnTo>
                        <a:pt x="734" y="240"/>
                      </a:lnTo>
                      <a:lnTo>
                        <a:pt x="734" y="238"/>
                      </a:lnTo>
                      <a:lnTo>
                        <a:pt x="734" y="238"/>
                      </a:lnTo>
                      <a:lnTo>
                        <a:pt x="732" y="236"/>
                      </a:lnTo>
                      <a:lnTo>
                        <a:pt x="732" y="236"/>
                      </a:lnTo>
                      <a:lnTo>
                        <a:pt x="748" y="226"/>
                      </a:lnTo>
                      <a:lnTo>
                        <a:pt x="756" y="220"/>
                      </a:lnTo>
                      <a:lnTo>
                        <a:pt x="756" y="220"/>
                      </a:lnTo>
                      <a:lnTo>
                        <a:pt x="756" y="220"/>
                      </a:lnTo>
                      <a:lnTo>
                        <a:pt x="756" y="220"/>
                      </a:lnTo>
                      <a:lnTo>
                        <a:pt x="754" y="216"/>
                      </a:lnTo>
                      <a:lnTo>
                        <a:pt x="752" y="214"/>
                      </a:lnTo>
                      <a:lnTo>
                        <a:pt x="752" y="214"/>
                      </a:lnTo>
                      <a:lnTo>
                        <a:pt x="752" y="214"/>
                      </a:lnTo>
                      <a:lnTo>
                        <a:pt x="752" y="212"/>
                      </a:lnTo>
                      <a:lnTo>
                        <a:pt x="744" y="218"/>
                      </a:lnTo>
                      <a:lnTo>
                        <a:pt x="744" y="218"/>
                      </a:lnTo>
                      <a:lnTo>
                        <a:pt x="728" y="226"/>
                      </a:lnTo>
                      <a:lnTo>
                        <a:pt x="726" y="224"/>
                      </a:lnTo>
                      <a:lnTo>
                        <a:pt x="726" y="224"/>
                      </a:lnTo>
                      <a:lnTo>
                        <a:pt x="724" y="220"/>
                      </a:lnTo>
                      <a:lnTo>
                        <a:pt x="720" y="222"/>
                      </a:lnTo>
                      <a:lnTo>
                        <a:pt x="720" y="222"/>
                      </a:lnTo>
                      <a:lnTo>
                        <a:pt x="684" y="236"/>
                      </a:lnTo>
                      <a:lnTo>
                        <a:pt x="648" y="252"/>
                      </a:lnTo>
                      <a:lnTo>
                        <a:pt x="664" y="190"/>
                      </a:lnTo>
                      <a:lnTo>
                        <a:pt x="654" y="186"/>
                      </a:lnTo>
                      <a:lnTo>
                        <a:pt x="632" y="260"/>
                      </a:lnTo>
                      <a:lnTo>
                        <a:pt x="632" y="260"/>
                      </a:lnTo>
                      <a:lnTo>
                        <a:pt x="608" y="274"/>
                      </a:lnTo>
                      <a:lnTo>
                        <a:pt x="608" y="274"/>
                      </a:lnTo>
                      <a:lnTo>
                        <a:pt x="580" y="282"/>
                      </a:lnTo>
                      <a:lnTo>
                        <a:pt x="608" y="172"/>
                      </a:lnTo>
                      <a:lnTo>
                        <a:pt x="598" y="168"/>
                      </a:lnTo>
                      <a:lnTo>
                        <a:pt x="564" y="286"/>
                      </a:lnTo>
                      <a:lnTo>
                        <a:pt x="564" y="286"/>
                      </a:lnTo>
                      <a:lnTo>
                        <a:pt x="546" y="288"/>
                      </a:lnTo>
                      <a:lnTo>
                        <a:pt x="528" y="290"/>
                      </a:lnTo>
                      <a:lnTo>
                        <a:pt x="528" y="290"/>
                      </a:lnTo>
                      <a:lnTo>
                        <a:pt x="510" y="288"/>
                      </a:lnTo>
                      <a:lnTo>
                        <a:pt x="496" y="284"/>
                      </a:lnTo>
                      <a:lnTo>
                        <a:pt x="496" y="284"/>
                      </a:lnTo>
                      <a:lnTo>
                        <a:pt x="528" y="266"/>
                      </a:lnTo>
                      <a:lnTo>
                        <a:pt x="546" y="258"/>
                      </a:lnTo>
                      <a:lnTo>
                        <a:pt x="552" y="252"/>
                      </a:lnTo>
                      <a:lnTo>
                        <a:pt x="552" y="250"/>
                      </a:lnTo>
                      <a:lnTo>
                        <a:pt x="550" y="246"/>
                      </a:lnTo>
                      <a:lnTo>
                        <a:pt x="548" y="246"/>
                      </a:lnTo>
                      <a:lnTo>
                        <a:pt x="548" y="246"/>
                      </a:lnTo>
                      <a:lnTo>
                        <a:pt x="538" y="248"/>
                      </a:lnTo>
                      <a:lnTo>
                        <a:pt x="500" y="264"/>
                      </a:lnTo>
                      <a:lnTo>
                        <a:pt x="500" y="264"/>
                      </a:lnTo>
                      <a:lnTo>
                        <a:pt x="488" y="266"/>
                      </a:lnTo>
                      <a:lnTo>
                        <a:pt x="478" y="268"/>
                      </a:lnTo>
                      <a:lnTo>
                        <a:pt x="478" y="268"/>
                      </a:lnTo>
                      <a:lnTo>
                        <a:pt x="474" y="268"/>
                      </a:lnTo>
                      <a:lnTo>
                        <a:pt x="474" y="268"/>
                      </a:lnTo>
                      <a:lnTo>
                        <a:pt x="468" y="256"/>
                      </a:lnTo>
                      <a:lnTo>
                        <a:pt x="466" y="244"/>
                      </a:lnTo>
                      <a:lnTo>
                        <a:pt x="466" y="244"/>
                      </a:lnTo>
                      <a:lnTo>
                        <a:pt x="458" y="198"/>
                      </a:lnTo>
                      <a:lnTo>
                        <a:pt x="456" y="192"/>
                      </a:lnTo>
                      <a:lnTo>
                        <a:pt x="452" y="192"/>
                      </a:lnTo>
                      <a:lnTo>
                        <a:pt x="450" y="192"/>
                      </a:lnTo>
                      <a:lnTo>
                        <a:pt x="450" y="192"/>
                      </a:lnTo>
                      <a:lnTo>
                        <a:pt x="450" y="192"/>
                      </a:lnTo>
                      <a:lnTo>
                        <a:pt x="448" y="194"/>
                      </a:lnTo>
                      <a:lnTo>
                        <a:pt x="448" y="202"/>
                      </a:lnTo>
                      <a:lnTo>
                        <a:pt x="450" y="258"/>
                      </a:lnTo>
                      <a:lnTo>
                        <a:pt x="450" y="258"/>
                      </a:lnTo>
                      <a:lnTo>
                        <a:pt x="438" y="246"/>
                      </a:lnTo>
                      <a:lnTo>
                        <a:pt x="428" y="232"/>
                      </a:lnTo>
                      <a:lnTo>
                        <a:pt x="420" y="216"/>
                      </a:lnTo>
                      <a:lnTo>
                        <a:pt x="412" y="198"/>
                      </a:lnTo>
                      <a:lnTo>
                        <a:pt x="496" y="112"/>
                      </a:lnTo>
                      <a:lnTo>
                        <a:pt x="486" y="104"/>
                      </a:lnTo>
                      <a:lnTo>
                        <a:pt x="408" y="180"/>
                      </a:lnTo>
                      <a:lnTo>
                        <a:pt x="408" y="180"/>
                      </a:lnTo>
                      <a:lnTo>
                        <a:pt x="400" y="148"/>
                      </a:lnTo>
                      <a:lnTo>
                        <a:pt x="400" y="148"/>
                      </a:lnTo>
                      <a:lnTo>
                        <a:pt x="400" y="126"/>
                      </a:lnTo>
                      <a:lnTo>
                        <a:pt x="452" y="72"/>
                      </a:lnTo>
                      <a:lnTo>
                        <a:pt x="444" y="64"/>
                      </a:lnTo>
                      <a:lnTo>
                        <a:pt x="398" y="108"/>
                      </a:lnTo>
                      <a:lnTo>
                        <a:pt x="398" y="108"/>
                      </a:lnTo>
                      <a:lnTo>
                        <a:pt x="396" y="70"/>
                      </a:lnTo>
                      <a:lnTo>
                        <a:pt x="390" y="30"/>
                      </a:lnTo>
                      <a:lnTo>
                        <a:pt x="388" y="28"/>
                      </a:lnTo>
                      <a:lnTo>
                        <a:pt x="386" y="28"/>
                      </a:lnTo>
                      <a:lnTo>
                        <a:pt x="384" y="28"/>
                      </a:lnTo>
                      <a:lnTo>
                        <a:pt x="384" y="28"/>
                      </a:lnTo>
                      <a:lnTo>
                        <a:pt x="382" y="10"/>
                      </a:lnTo>
                      <a:lnTo>
                        <a:pt x="382" y="0"/>
                      </a:lnTo>
                      <a:lnTo>
                        <a:pt x="382" y="0"/>
                      </a:lnTo>
                      <a:lnTo>
                        <a:pt x="382" y="0"/>
                      </a:lnTo>
                      <a:lnTo>
                        <a:pt x="382" y="0"/>
                      </a:lnTo>
                      <a:lnTo>
                        <a:pt x="378" y="0"/>
                      </a:lnTo>
                      <a:lnTo>
                        <a:pt x="374" y="0"/>
                      </a:lnTo>
                      <a:lnTo>
                        <a:pt x="374" y="0"/>
                      </a:lnTo>
                      <a:lnTo>
                        <a:pt x="374" y="0"/>
                      </a:lnTo>
                      <a:lnTo>
                        <a:pt x="374" y="0"/>
                      </a:lnTo>
                      <a:lnTo>
                        <a:pt x="374" y="10"/>
                      </a:lnTo>
                      <a:lnTo>
                        <a:pt x="374" y="10"/>
                      </a:lnTo>
                      <a:lnTo>
                        <a:pt x="374" y="28"/>
                      </a:lnTo>
                      <a:lnTo>
                        <a:pt x="370" y="28"/>
                      </a:lnTo>
                      <a:lnTo>
                        <a:pt x="366" y="28"/>
                      </a:lnTo>
                      <a:lnTo>
                        <a:pt x="366" y="30"/>
                      </a:lnTo>
                      <a:lnTo>
                        <a:pt x="366" y="30"/>
                      </a:lnTo>
                      <a:lnTo>
                        <a:pt x="358" y="70"/>
                      </a:lnTo>
                      <a:lnTo>
                        <a:pt x="356" y="110"/>
                      </a:lnTo>
                      <a:lnTo>
                        <a:pt x="310" y="64"/>
                      </a:lnTo>
                      <a:lnTo>
                        <a:pt x="302" y="72"/>
                      </a:lnTo>
                      <a:lnTo>
                        <a:pt x="356" y="128"/>
                      </a:lnTo>
                      <a:lnTo>
                        <a:pt x="356" y="128"/>
                      </a:lnTo>
                      <a:lnTo>
                        <a:pt x="356" y="154"/>
                      </a:lnTo>
                      <a:lnTo>
                        <a:pt x="356" y="154"/>
                      </a:lnTo>
                      <a:lnTo>
                        <a:pt x="348" y="182"/>
                      </a:lnTo>
                      <a:lnTo>
                        <a:pt x="266" y="104"/>
                      </a:lnTo>
                      <a:lnTo>
                        <a:pt x="258" y="112"/>
                      </a:lnTo>
                      <a:lnTo>
                        <a:pt x="342" y="200"/>
                      </a:lnTo>
                      <a:lnTo>
                        <a:pt x="342" y="200"/>
                      </a:lnTo>
                      <a:lnTo>
                        <a:pt x="336" y="218"/>
                      </a:lnTo>
                      <a:lnTo>
                        <a:pt x="328" y="234"/>
                      </a:lnTo>
                      <a:lnTo>
                        <a:pt x="318" y="246"/>
                      </a:lnTo>
                      <a:lnTo>
                        <a:pt x="308" y="258"/>
                      </a:lnTo>
                      <a:lnTo>
                        <a:pt x="308" y="258"/>
                      </a:lnTo>
                      <a:lnTo>
                        <a:pt x="308" y="202"/>
                      </a:lnTo>
                      <a:lnTo>
                        <a:pt x="308" y="194"/>
                      </a:lnTo>
                      <a:lnTo>
                        <a:pt x="308" y="192"/>
                      </a:lnTo>
                      <a:lnTo>
                        <a:pt x="306" y="192"/>
                      </a:lnTo>
                      <a:lnTo>
                        <a:pt x="304" y="192"/>
                      </a:lnTo>
                      <a:lnTo>
                        <a:pt x="304" y="192"/>
                      </a:lnTo>
                      <a:lnTo>
                        <a:pt x="302" y="192"/>
                      </a:lnTo>
                      <a:lnTo>
                        <a:pt x="298" y="198"/>
                      </a:lnTo>
                      <a:lnTo>
                        <a:pt x="292" y="244"/>
                      </a:lnTo>
                      <a:lnTo>
                        <a:pt x="292" y="244"/>
                      </a:lnTo>
                      <a:lnTo>
                        <a:pt x="288" y="256"/>
                      </a:lnTo>
                      <a:lnTo>
                        <a:pt x="282" y="268"/>
                      </a:lnTo>
                      <a:lnTo>
                        <a:pt x="282" y="268"/>
                      </a:lnTo>
                      <a:lnTo>
                        <a:pt x="278" y="268"/>
                      </a:lnTo>
                      <a:lnTo>
                        <a:pt x="278" y="268"/>
                      </a:lnTo>
                      <a:lnTo>
                        <a:pt x="268" y="266"/>
                      </a:lnTo>
                      <a:lnTo>
                        <a:pt x="256" y="264"/>
                      </a:lnTo>
                      <a:lnTo>
                        <a:pt x="256" y="264"/>
                      </a:lnTo>
                      <a:lnTo>
                        <a:pt x="218" y="248"/>
                      </a:lnTo>
                      <a:lnTo>
                        <a:pt x="210" y="246"/>
                      </a:lnTo>
                      <a:lnTo>
                        <a:pt x="206" y="246"/>
                      </a:lnTo>
                      <a:lnTo>
                        <a:pt x="206" y="250"/>
                      </a:lnTo>
                      <a:lnTo>
                        <a:pt x="206" y="250"/>
                      </a:lnTo>
                      <a:lnTo>
                        <a:pt x="206" y="252"/>
                      </a:lnTo>
                      <a:lnTo>
                        <a:pt x="212" y="258"/>
                      </a:lnTo>
                      <a:lnTo>
                        <a:pt x="228" y="266"/>
                      </a:lnTo>
                      <a:lnTo>
                        <a:pt x="262" y="284"/>
                      </a:lnTo>
                      <a:lnTo>
                        <a:pt x="262" y="284"/>
                      </a:lnTo>
                      <a:lnTo>
                        <a:pt x="246" y="288"/>
                      </a:lnTo>
                      <a:lnTo>
                        <a:pt x="228" y="290"/>
                      </a:lnTo>
                      <a:lnTo>
                        <a:pt x="228" y="290"/>
                      </a:lnTo>
                      <a:lnTo>
                        <a:pt x="210" y="288"/>
                      </a:lnTo>
                      <a:lnTo>
                        <a:pt x="190" y="286"/>
                      </a:lnTo>
                      <a:lnTo>
                        <a:pt x="158" y="172"/>
                      </a:lnTo>
                      <a:lnTo>
                        <a:pt x="146" y="174"/>
                      </a:lnTo>
                      <a:lnTo>
                        <a:pt x="174" y="282"/>
                      </a:lnTo>
                      <a:lnTo>
                        <a:pt x="174" y="282"/>
                      </a:lnTo>
                      <a:lnTo>
                        <a:pt x="140" y="272"/>
                      </a:lnTo>
                      <a:lnTo>
                        <a:pt x="140" y="272"/>
                      </a:lnTo>
                      <a:lnTo>
                        <a:pt x="122" y="262"/>
                      </a:lnTo>
                      <a:lnTo>
                        <a:pt x="102" y="190"/>
                      </a:lnTo>
                      <a:lnTo>
                        <a:pt x="92" y="192"/>
                      </a:lnTo>
                      <a:lnTo>
                        <a:pt x="106" y="254"/>
                      </a:lnTo>
                      <a:lnTo>
                        <a:pt x="106" y="254"/>
                      </a:lnTo>
                      <a:lnTo>
                        <a:pt x="72" y="236"/>
                      </a:lnTo>
                      <a:lnTo>
                        <a:pt x="36" y="222"/>
                      </a:lnTo>
                      <a:lnTo>
                        <a:pt x="32" y="222"/>
                      </a:lnTo>
                      <a:lnTo>
                        <a:pt x="30" y="226"/>
                      </a:lnTo>
                      <a:lnTo>
                        <a:pt x="30" y="226"/>
                      </a:lnTo>
                      <a:lnTo>
                        <a:pt x="14" y="218"/>
                      </a:lnTo>
                      <a:lnTo>
                        <a:pt x="4" y="212"/>
                      </a:lnTo>
                      <a:lnTo>
                        <a:pt x="4" y="214"/>
                      </a:lnTo>
                      <a:lnTo>
                        <a:pt x="4" y="214"/>
                      </a:lnTo>
                      <a:lnTo>
                        <a:pt x="4" y="214"/>
                      </a:lnTo>
                      <a:lnTo>
                        <a:pt x="2" y="216"/>
                      </a:lnTo>
                      <a:lnTo>
                        <a:pt x="0" y="220"/>
                      </a:lnTo>
                      <a:lnTo>
                        <a:pt x="0" y="220"/>
                      </a:lnTo>
                      <a:lnTo>
                        <a:pt x="0" y="220"/>
                      </a:lnTo>
                      <a:lnTo>
                        <a:pt x="0" y="220"/>
                      </a:lnTo>
                      <a:lnTo>
                        <a:pt x="10" y="226"/>
                      </a:lnTo>
                      <a:lnTo>
                        <a:pt x="10" y="226"/>
                      </a:lnTo>
                      <a:lnTo>
                        <a:pt x="24" y="236"/>
                      </a:lnTo>
                      <a:lnTo>
                        <a:pt x="22" y="238"/>
                      </a:lnTo>
                      <a:lnTo>
                        <a:pt x="22" y="238"/>
                      </a:lnTo>
                      <a:lnTo>
                        <a:pt x="20" y="242"/>
                      </a:lnTo>
                      <a:lnTo>
                        <a:pt x="24" y="244"/>
                      </a:lnTo>
                      <a:lnTo>
                        <a:pt x="24" y="244"/>
                      </a:lnTo>
                      <a:lnTo>
                        <a:pt x="54" y="268"/>
                      </a:lnTo>
                      <a:lnTo>
                        <a:pt x="86" y="292"/>
                      </a:lnTo>
                      <a:lnTo>
                        <a:pt x="24" y="310"/>
                      </a:lnTo>
                      <a:lnTo>
                        <a:pt x="26" y="318"/>
                      </a:lnTo>
                      <a:lnTo>
                        <a:pt x="102" y="300"/>
                      </a:lnTo>
                      <a:lnTo>
                        <a:pt x="102" y="300"/>
                      </a:lnTo>
                      <a:lnTo>
                        <a:pt x="126" y="314"/>
                      </a:lnTo>
                      <a:lnTo>
                        <a:pt x="126" y="314"/>
                      </a:lnTo>
                      <a:lnTo>
                        <a:pt x="146" y="334"/>
                      </a:lnTo>
                      <a:lnTo>
                        <a:pt x="36" y="366"/>
                      </a:lnTo>
                      <a:lnTo>
                        <a:pt x="40" y="376"/>
                      </a:lnTo>
                      <a:lnTo>
                        <a:pt x="158" y="348"/>
                      </a:lnTo>
                      <a:lnTo>
                        <a:pt x="158" y="348"/>
                      </a:lnTo>
                      <a:lnTo>
                        <a:pt x="170" y="362"/>
                      </a:lnTo>
                      <a:lnTo>
                        <a:pt x="180" y="378"/>
                      </a:lnTo>
                      <a:lnTo>
                        <a:pt x="186" y="392"/>
                      </a:lnTo>
                      <a:lnTo>
                        <a:pt x="190" y="408"/>
                      </a:lnTo>
                      <a:lnTo>
                        <a:pt x="190" y="408"/>
                      </a:lnTo>
                      <a:lnTo>
                        <a:pt x="152" y="382"/>
                      </a:lnTo>
                      <a:lnTo>
                        <a:pt x="140" y="376"/>
                      </a:lnTo>
                      <a:lnTo>
                        <a:pt x="136" y="374"/>
                      </a:lnTo>
                      <a:lnTo>
                        <a:pt x="132" y="374"/>
                      </a:lnTo>
                      <a:lnTo>
                        <a:pt x="132" y="378"/>
                      </a:lnTo>
                      <a:lnTo>
                        <a:pt x="132" y="378"/>
                      </a:lnTo>
                      <a:lnTo>
                        <a:pt x="130" y="380"/>
                      </a:lnTo>
                      <a:lnTo>
                        <a:pt x="134" y="386"/>
                      </a:lnTo>
                      <a:lnTo>
                        <a:pt x="170" y="414"/>
                      </a:lnTo>
                      <a:lnTo>
                        <a:pt x="170" y="414"/>
                      </a:lnTo>
                      <a:lnTo>
                        <a:pt x="180" y="424"/>
                      </a:lnTo>
                      <a:lnTo>
                        <a:pt x="186" y="434"/>
                      </a:lnTo>
                      <a:lnTo>
                        <a:pt x="186" y="434"/>
                      </a:lnTo>
                      <a:lnTo>
                        <a:pt x="180" y="444"/>
                      </a:lnTo>
                      <a:lnTo>
                        <a:pt x="170" y="454"/>
                      </a:lnTo>
                      <a:lnTo>
                        <a:pt x="170" y="454"/>
                      </a:lnTo>
                      <a:lnTo>
                        <a:pt x="134" y="482"/>
                      </a:lnTo>
                      <a:lnTo>
                        <a:pt x="130" y="488"/>
                      </a:lnTo>
                      <a:lnTo>
                        <a:pt x="132" y="490"/>
                      </a:lnTo>
                      <a:lnTo>
                        <a:pt x="132" y="492"/>
                      </a:lnTo>
                      <a:lnTo>
                        <a:pt x="136" y="492"/>
                      </a:lnTo>
                      <a:lnTo>
                        <a:pt x="136" y="492"/>
                      </a:lnTo>
                      <a:lnTo>
                        <a:pt x="136" y="492"/>
                      </a:lnTo>
                      <a:lnTo>
                        <a:pt x="136" y="492"/>
                      </a:lnTo>
                      <a:lnTo>
                        <a:pt x="140" y="490"/>
                      </a:lnTo>
                      <a:lnTo>
                        <a:pt x="152" y="484"/>
                      </a:lnTo>
                      <a:lnTo>
                        <a:pt x="190" y="460"/>
                      </a:lnTo>
                      <a:lnTo>
                        <a:pt x="190" y="460"/>
                      </a:lnTo>
                      <a:lnTo>
                        <a:pt x="186" y="476"/>
                      </a:lnTo>
                      <a:lnTo>
                        <a:pt x="178" y="490"/>
                      </a:lnTo>
                      <a:lnTo>
                        <a:pt x="168" y="506"/>
                      </a:lnTo>
                      <a:lnTo>
                        <a:pt x="156" y="522"/>
                      </a:lnTo>
                      <a:lnTo>
                        <a:pt x="40" y="494"/>
                      </a:lnTo>
                      <a:lnTo>
                        <a:pt x="38" y="504"/>
                      </a:lnTo>
                      <a:lnTo>
                        <a:pt x="144" y="536"/>
                      </a:lnTo>
                      <a:lnTo>
                        <a:pt x="144" y="536"/>
                      </a:lnTo>
                      <a:lnTo>
                        <a:pt x="120" y="558"/>
                      </a:lnTo>
                      <a:lnTo>
                        <a:pt x="120" y="558"/>
                      </a:lnTo>
                      <a:lnTo>
                        <a:pt x="102" y="570"/>
                      </a:lnTo>
                      <a:lnTo>
                        <a:pt x="28" y="552"/>
                      </a:lnTo>
                      <a:lnTo>
                        <a:pt x="26" y="562"/>
                      </a:lnTo>
                      <a:lnTo>
                        <a:pt x="86" y="578"/>
                      </a:lnTo>
                      <a:lnTo>
                        <a:pt x="86" y="578"/>
                      </a:lnTo>
                      <a:lnTo>
                        <a:pt x="54" y="600"/>
                      </a:lnTo>
                      <a:lnTo>
                        <a:pt x="24" y="626"/>
                      </a:lnTo>
                      <a:lnTo>
                        <a:pt x="22" y="628"/>
                      </a:lnTo>
                      <a:lnTo>
                        <a:pt x="24" y="632"/>
                      </a:lnTo>
                      <a:lnTo>
                        <a:pt x="24" y="632"/>
                      </a:lnTo>
                      <a:lnTo>
                        <a:pt x="10" y="642"/>
                      </a:lnTo>
                      <a:lnTo>
                        <a:pt x="0" y="648"/>
                      </a:lnTo>
                      <a:lnTo>
                        <a:pt x="0" y="648"/>
                      </a:lnTo>
                      <a:lnTo>
                        <a:pt x="0" y="648"/>
                      </a:lnTo>
                      <a:lnTo>
                        <a:pt x="0" y="648"/>
                      </a:lnTo>
                      <a:lnTo>
                        <a:pt x="2" y="650"/>
                      </a:lnTo>
                      <a:lnTo>
                        <a:pt x="4" y="654"/>
                      </a:lnTo>
                      <a:lnTo>
                        <a:pt x="4" y="654"/>
                      </a:lnTo>
                      <a:lnTo>
                        <a:pt x="4" y="654"/>
                      </a:lnTo>
                      <a:lnTo>
                        <a:pt x="4" y="654"/>
                      </a:lnTo>
                      <a:lnTo>
                        <a:pt x="14" y="650"/>
                      </a:lnTo>
                      <a:lnTo>
                        <a:pt x="14" y="650"/>
                      </a:lnTo>
                      <a:lnTo>
                        <a:pt x="30" y="642"/>
                      </a:lnTo>
                      <a:lnTo>
                        <a:pt x="32" y="646"/>
                      </a:lnTo>
                      <a:lnTo>
                        <a:pt x="36" y="646"/>
                      </a:lnTo>
                      <a:lnTo>
                        <a:pt x="36" y="646"/>
                      </a:lnTo>
                      <a:lnTo>
                        <a:pt x="74" y="632"/>
                      </a:lnTo>
                      <a:lnTo>
                        <a:pt x="110" y="616"/>
                      </a:lnTo>
                      <a:lnTo>
                        <a:pt x="94" y="678"/>
                      </a:lnTo>
                      <a:lnTo>
                        <a:pt x="104" y="680"/>
                      </a:lnTo>
                      <a:lnTo>
                        <a:pt x="124" y="606"/>
                      </a:lnTo>
                      <a:lnTo>
                        <a:pt x="124" y="606"/>
                      </a:lnTo>
                      <a:lnTo>
                        <a:pt x="148" y="592"/>
                      </a:lnTo>
                      <a:lnTo>
                        <a:pt x="148" y="592"/>
                      </a:lnTo>
                      <a:lnTo>
                        <a:pt x="176" y="586"/>
                      </a:lnTo>
                      <a:lnTo>
                        <a:pt x="148" y="696"/>
                      </a:lnTo>
                      <a:lnTo>
                        <a:pt x="160" y="698"/>
                      </a:lnTo>
                      <a:lnTo>
                        <a:pt x="194" y="582"/>
                      </a:lnTo>
                      <a:lnTo>
                        <a:pt x="194" y="582"/>
                      </a:lnTo>
                      <a:lnTo>
                        <a:pt x="212" y="580"/>
                      </a:lnTo>
                      <a:lnTo>
                        <a:pt x="228" y="578"/>
                      </a:lnTo>
                      <a:lnTo>
                        <a:pt x="228" y="578"/>
                      </a:lnTo>
                      <a:lnTo>
                        <a:pt x="246" y="580"/>
                      </a:lnTo>
                      <a:lnTo>
                        <a:pt x="262" y="584"/>
                      </a:lnTo>
                      <a:lnTo>
                        <a:pt x="262" y="584"/>
                      </a:lnTo>
                      <a:lnTo>
                        <a:pt x="228" y="600"/>
                      </a:lnTo>
                      <a:lnTo>
                        <a:pt x="212" y="610"/>
                      </a:lnTo>
                      <a:lnTo>
                        <a:pt x="206" y="616"/>
                      </a:lnTo>
                      <a:lnTo>
                        <a:pt x="206" y="618"/>
                      </a:lnTo>
                      <a:lnTo>
                        <a:pt x="206" y="622"/>
                      </a:lnTo>
                      <a:lnTo>
                        <a:pt x="210" y="622"/>
                      </a:lnTo>
                      <a:lnTo>
                        <a:pt x="210" y="622"/>
                      </a:lnTo>
                      <a:lnTo>
                        <a:pt x="218" y="620"/>
                      </a:lnTo>
                      <a:lnTo>
                        <a:pt x="256" y="604"/>
                      </a:lnTo>
                      <a:lnTo>
                        <a:pt x="256" y="604"/>
                      </a:lnTo>
                      <a:lnTo>
                        <a:pt x="268" y="600"/>
                      </a:lnTo>
                      <a:lnTo>
                        <a:pt x="278" y="600"/>
                      </a:lnTo>
                      <a:lnTo>
                        <a:pt x="278" y="600"/>
                      </a:lnTo>
                      <a:lnTo>
                        <a:pt x="282" y="600"/>
                      </a:lnTo>
                      <a:lnTo>
                        <a:pt x="282" y="600"/>
                      </a:lnTo>
                      <a:lnTo>
                        <a:pt x="288" y="610"/>
                      </a:lnTo>
                      <a:lnTo>
                        <a:pt x="292" y="624"/>
                      </a:lnTo>
                      <a:lnTo>
                        <a:pt x="292" y="624"/>
                      </a:lnTo>
                      <a:lnTo>
                        <a:pt x="298" y="670"/>
                      </a:lnTo>
                      <a:lnTo>
                        <a:pt x="302" y="676"/>
                      </a:lnTo>
                      <a:lnTo>
                        <a:pt x="304" y="676"/>
                      </a:lnTo>
                      <a:lnTo>
                        <a:pt x="306" y="676"/>
                      </a:lnTo>
                      <a:lnTo>
                        <a:pt x="308" y="674"/>
                      </a:lnTo>
                      <a:lnTo>
                        <a:pt x="308" y="674"/>
                      </a:lnTo>
                      <a:lnTo>
                        <a:pt x="308" y="672"/>
                      </a:lnTo>
                      <a:lnTo>
                        <a:pt x="308" y="664"/>
                      </a:lnTo>
                      <a:lnTo>
                        <a:pt x="308" y="610"/>
                      </a:lnTo>
                      <a:lnTo>
                        <a:pt x="308" y="610"/>
                      </a:lnTo>
                      <a:lnTo>
                        <a:pt x="318" y="620"/>
                      </a:lnTo>
                      <a:lnTo>
                        <a:pt x="328" y="634"/>
                      </a:lnTo>
                      <a:lnTo>
                        <a:pt x="336" y="652"/>
                      </a:lnTo>
                      <a:lnTo>
                        <a:pt x="344" y="670"/>
                      </a:lnTo>
                      <a:lnTo>
                        <a:pt x="262" y="756"/>
                      </a:lnTo>
                      <a:lnTo>
                        <a:pt x="270" y="764"/>
                      </a:lnTo>
                      <a:lnTo>
                        <a:pt x="350" y="688"/>
                      </a:lnTo>
                      <a:lnTo>
                        <a:pt x="350" y="688"/>
                      </a:lnTo>
                      <a:lnTo>
                        <a:pt x="358" y="720"/>
                      </a:lnTo>
                      <a:lnTo>
                        <a:pt x="358" y="720"/>
                      </a:lnTo>
                      <a:lnTo>
                        <a:pt x="358" y="742"/>
                      </a:lnTo>
                      <a:lnTo>
                        <a:pt x="306" y="796"/>
                      </a:lnTo>
                      <a:lnTo>
                        <a:pt x="312" y="802"/>
                      </a:lnTo>
                      <a:lnTo>
                        <a:pt x="358" y="758"/>
                      </a:lnTo>
                      <a:lnTo>
                        <a:pt x="358" y="758"/>
                      </a:lnTo>
                      <a:lnTo>
                        <a:pt x="362" y="798"/>
                      </a:lnTo>
                      <a:lnTo>
                        <a:pt x="368" y="836"/>
                      </a:lnTo>
                      <a:lnTo>
                        <a:pt x="368" y="840"/>
                      </a:lnTo>
                      <a:lnTo>
                        <a:pt x="372" y="840"/>
                      </a:lnTo>
                      <a:lnTo>
                        <a:pt x="374" y="840"/>
                      </a:lnTo>
                      <a:lnTo>
                        <a:pt x="374" y="840"/>
                      </a:lnTo>
                      <a:lnTo>
                        <a:pt x="374" y="858"/>
                      </a:lnTo>
                      <a:lnTo>
                        <a:pt x="374" y="868"/>
                      </a:lnTo>
                      <a:lnTo>
                        <a:pt x="374" y="868"/>
                      </a:lnTo>
                      <a:lnTo>
                        <a:pt x="374" y="868"/>
                      </a:lnTo>
                      <a:lnTo>
                        <a:pt x="378" y="868"/>
                      </a:lnTo>
                      <a:lnTo>
                        <a:pt x="382" y="868"/>
                      </a:lnTo>
                      <a:lnTo>
                        <a:pt x="382" y="868"/>
                      </a:lnTo>
                      <a:lnTo>
                        <a:pt x="382" y="868"/>
                      </a:lnTo>
                      <a:lnTo>
                        <a:pt x="382" y="858"/>
                      </a:lnTo>
                      <a:lnTo>
                        <a:pt x="382" y="858"/>
                      </a:lnTo>
                      <a:lnTo>
                        <a:pt x="384" y="840"/>
                      </a:lnTo>
                      <a:lnTo>
                        <a:pt x="386" y="840"/>
                      </a:lnTo>
                      <a:lnTo>
                        <a:pt x="390" y="840"/>
                      </a:lnTo>
                      <a:lnTo>
                        <a:pt x="392" y="836"/>
                      </a:lnTo>
                      <a:lnTo>
                        <a:pt x="392" y="836"/>
                      </a:lnTo>
                      <a:lnTo>
                        <a:pt x="398" y="798"/>
                      </a:lnTo>
                      <a:lnTo>
                        <a:pt x="400" y="758"/>
                      </a:lnTo>
                      <a:lnTo>
                        <a:pt x="448" y="802"/>
                      </a:lnTo>
                      <a:lnTo>
                        <a:pt x="454" y="796"/>
                      </a:lnTo>
                      <a:lnTo>
                        <a:pt x="402" y="740"/>
                      </a:lnTo>
                      <a:lnTo>
                        <a:pt x="402" y="740"/>
                      </a:lnTo>
                      <a:lnTo>
                        <a:pt x="402" y="712"/>
                      </a:lnTo>
                      <a:lnTo>
                        <a:pt x="402" y="712"/>
                      </a:lnTo>
                      <a:lnTo>
                        <a:pt x="408" y="684"/>
                      </a:lnTo>
                      <a:lnTo>
                        <a:pt x="490" y="764"/>
                      </a:lnTo>
                      <a:lnTo>
                        <a:pt x="498" y="756"/>
                      </a:lnTo>
                      <a:lnTo>
                        <a:pt x="414" y="668"/>
                      </a:lnTo>
                      <a:lnTo>
                        <a:pt x="414" y="668"/>
                      </a:lnTo>
                      <a:lnTo>
                        <a:pt x="422" y="650"/>
                      </a:lnTo>
                      <a:lnTo>
                        <a:pt x="430" y="634"/>
                      </a:lnTo>
                      <a:lnTo>
                        <a:pt x="438" y="620"/>
                      </a:lnTo>
                      <a:lnTo>
                        <a:pt x="450" y="610"/>
                      </a:lnTo>
                      <a:lnTo>
                        <a:pt x="450" y="610"/>
                      </a:lnTo>
                      <a:lnTo>
                        <a:pt x="448" y="664"/>
                      </a:lnTo>
                      <a:lnTo>
                        <a:pt x="448" y="672"/>
                      </a:lnTo>
                      <a:lnTo>
                        <a:pt x="450" y="674"/>
                      </a:lnTo>
                      <a:lnTo>
                        <a:pt x="450" y="676"/>
                      </a:lnTo>
                      <a:lnTo>
                        <a:pt x="452" y="676"/>
                      </a:lnTo>
                      <a:lnTo>
                        <a:pt x="452" y="676"/>
                      </a:lnTo>
                      <a:lnTo>
                        <a:pt x="456" y="676"/>
                      </a:lnTo>
                      <a:lnTo>
                        <a:pt x="458" y="670"/>
                      </a:lnTo>
                      <a:lnTo>
                        <a:pt x="466" y="624"/>
                      </a:lnTo>
                      <a:lnTo>
                        <a:pt x="466" y="624"/>
                      </a:lnTo>
                      <a:lnTo>
                        <a:pt x="468" y="610"/>
                      </a:lnTo>
                      <a:lnTo>
                        <a:pt x="474" y="600"/>
                      </a:lnTo>
                      <a:lnTo>
                        <a:pt x="474" y="600"/>
                      </a:lnTo>
                      <a:lnTo>
                        <a:pt x="478" y="600"/>
                      </a:lnTo>
                      <a:lnTo>
                        <a:pt x="478" y="600"/>
                      </a:lnTo>
                      <a:lnTo>
                        <a:pt x="488" y="600"/>
                      </a:lnTo>
                      <a:lnTo>
                        <a:pt x="500" y="604"/>
                      </a:lnTo>
                      <a:lnTo>
                        <a:pt x="500" y="604"/>
                      </a:lnTo>
                      <a:lnTo>
                        <a:pt x="538" y="620"/>
                      </a:lnTo>
                      <a:lnTo>
                        <a:pt x="548" y="622"/>
                      </a:lnTo>
                      <a:lnTo>
                        <a:pt x="550" y="622"/>
                      </a:lnTo>
                      <a:lnTo>
                        <a:pt x="552" y="618"/>
                      </a:lnTo>
                      <a:lnTo>
                        <a:pt x="552" y="618"/>
                      </a:lnTo>
                      <a:lnTo>
                        <a:pt x="552" y="616"/>
                      </a:lnTo>
                      <a:lnTo>
                        <a:pt x="546" y="610"/>
                      </a:lnTo>
                      <a:lnTo>
                        <a:pt x="528" y="600"/>
                      </a:lnTo>
                      <a:lnTo>
                        <a:pt x="496" y="584"/>
                      </a:lnTo>
                      <a:lnTo>
                        <a:pt x="496" y="584"/>
                      </a:lnTo>
                      <a:lnTo>
                        <a:pt x="510" y="580"/>
                      </a:lnTo>
                      <a:lnTo>
                        <a:pt x="528" y="578"/>
                      </a:lnTo>
                      <a:lnTo>
                        <a:pt x="528" y="578"/>
                      </a:lnTo>
                      <a:lnTo>
                        <a:pt x="546" y="580"/>
                      </a:lnTo>
                      <a:lnTo>
                        <a:pt x="566" y="582"/>
                      </a:lnTo>
                      <a:lnTo>
                        <a:pt x="600" y="696"/>
                      </a:lnTo>
                      <a:lnTo>
                        <a:pt x="610" y="692"/>
                      </a:lnTo>
                      <a:lnTo>
                        <a:pt x="584" y="586"/>
                      </a:lnTo>
                      <a:lnTo>
                        <a:pt x="584" y="586"/>
                      </a:lnTo>
                      <a:lnTo>
                        <a:pt x="616" y="594"/>
                      </a:lnTo>
                      <a:lnTo>
                        <a:pt x="616" y="594"/>
                      </a:lnTo>
                      <a:lnTo>
                        <a:pt x="634" y="606"/>
                      </a:lnTo>
                      <a:lnTo>
                        <a:pt x="656" y="678"/>
                      </a:lnTo>
                      <a:lnTo>
                        <a:pt x="666" y="676"/>
                      </a:lnTo>
                      <a:lnTo>
                        <a:pt x="650" y="614"/>
                      </a:lnTo>
                      <a:lnTo>
                        <a:pt x="650" y="614"/>
                      </a:lnTo>
                      <a:lnTo>
                        <a:pt x="684" y="630"/>
                      </a:lnTo>
                      <a:lnTo>
                        <a:pt x="722" y="644"/>
                      </a:lnTo>
                      <a:lnTo>
                        <a:pt x="724" y="646"/>
                      </a:lnTo>
                      <a:lnTo>
                        <a:pt x="726" y="642"/>
                      </a:lnTo>
                      <a:lnTo>
                        <a:pt x="726" y="642"/>
                      </a:lnTo>
                      <a:lnTo>
                        <a:pt x="728" y="642"/>
                      </a:lnTo>
                      <a:lnTo>
                        <a:pt x="728" y="642"/>
                      </a:lnTo>
                      <a:lnTo>
                        <a:pt x="744" y="650"/>
                      </a:lnTo>
                      <a:lnTo>
                        <a:pt x="752" y="654"/>
                      </a:lnTo>
                      <a:lnTo>
                        <a:pt x="752" y="654"/>
                      </a:lnTo>
                      <a:lnTo>
                        <a:pt x="752" y="654"/>
                      </a:lnTo>
                      <a:lnTo>
                        <a:pt x="752" y="654"/>
                      </a:lnTo>
                      <a:lnTo>
                        <a:pt x="754" y="650"/>
                      </a:lnTo>
                      <a:lnTo>
                        <a:pt x="756" y="648"/>
                      </a:lnTo>
                      <a:lnTo>
                        <a:pt x="756" y="648"/>
                      </a:lnTo>
                      <a:lnTo>
                        <a:pt x="756" y="648"/>
                      </a:lnTo>
                      <a:lnTo>
                        <a:pt x="756" y="648"/>
                      </a:lnTo>
                      <a:lnTo>
                        <a:pt x="748" y="642"/>
                      </a:lnTo>
                      <a:close/>
                      <a:moveTo>
                        <a:pt x="418" y="434"/>
                      </a:moveTo>
                      <a:lnTo>
                        <a:pt x="418" y="434"/>
                      </a:lnTo>
                      <a:lnTo>
                        <a:pt x="446" y="414"/>
                      </a:lnTo>
                      <a:lnTo>
                        <a:pt x="474" y="396"/>
                      </a:lnTo>
                      <a:lnTo>
                        <a:pt x="528" y="434"/>
                      </a:lnTo>
                      <a:lnTo>
                        <a:pt x="474" y="472"/>
                      </a:lnTo>
                      <a:lnTo>
                        <a:pt x="474" y="472"/>
                      </a:lnTo>
                      <a:lnTo>
                        <a:pt x="446" y="454"/>
                      </a:lnTo>
                      <a:lnTo>
                        <a:pt x="418" y="434"/>
                      </a:lnTo>
                      <a:lnTo>
                        <a:pt x="418" y="434"/>
                      </a:lnTo>
                      <a:close/>
                      <a:moveTo>
                        <a:pt x="398" y="400"/>
                      </a:moveTo>
                      <a:lnTo>
                        <a:pt x="398" y="400"/>
                      </a:lnTo>
                      <a:lnTo>
                        <a:pt x="394" y="366"/>
                      </a:lnTo>
                      <a:lnTo>
                        <a:pt x="392" y="332"/>
                      </a:lnTo>
                      <a:lnTo>
                        <a:pt x="454" y="304"/>
                      </a:lnTo>
                      <a:lnTo>
                        <a:pt x="460" y="370"/>
                      </a:lnTo>
                      <a:lnTo>
                        <a:pt x="460" y="370"/>
                      </a:lnTo>
                      <a:lnTo>
                        <a:pt x="430" y="386"/>
                      </a:lnTo>
                      <a:lnTo>
                        <a:pt x="398" y="400"/>
                      </a:lnTo>
                      <a:lnTo>
                        <a:pt x="398" y="400"/>
                      </a:lnTo>
                      <a:close/>
                      <a:moveTo>
                        <a:pt x="358" y="400"/>
                      </a:moveTo>
                      <a:lnTo>
                        <a:pt x="358" y="400"/>
                      </a:lnTo>
                      <a:lnTo>
                        <a:pt x="328" y="386"/>
                      </a:lnTo>
                      <a:lnTo>
                        <a:pt x="298" y="370"/>
                      </a:lnTo>
                      <a:lnTo>
                        <a:pt x="304" y="304"/>
                      </a:lnTo>
                      <a:lnTo>
                        <a:pt x="364" y="332"/>
                      </a:lnTo>
                      <a:lnTo>
                        <a:pt x="364" y="332"/>
                      </a:lnTo>
                      <a:lnTo>
                        <a:pt x="362" y="366"/>
                      </a:lnTo>
                      <a:lnTo>
                        <a:pt x="358" y="400"/>
                      </a:lnTo>
                      <a:lnTo>
                        <a:pt x="358" y="400"/>
                      </a:lnTo>
                      <a:close/>
                      <a:moveTo>
                        <a:pt x="338" y="434"/>
                      </a:moveTo>
                      <a:lnTo>
                        <a:pt x="338" y="434"/>
                      </a:lnTo>
                      <a:lnTo>
                        <a:pt x="312" y="454"/>
                      </a:lnTo>
                      <a:lnTo>
                        <a:pt x="284" y="472"/>
                      </a:lnTo>
                      <a:lnTo>
                        <a:pt x="228" y="434"/>
                      </a:lnTo>
                      <a:lnTo>
                        <a:pt x="284" y="396"/>
                      </a:lnTo>
                      <a:lnTo>
                        <a:pt x="284" y="396"/>
                      </a:lnTo>
                      <a:lnTo>
                        <a:pt x="312" y="414"/>
                      </a:lnTo>
                      <a:lnTo>
                        <a:pt x="338" y="434"/>
                      </a:lnTo>
                      <a:lnTo>
                        <a:pt x="338" y="434"/>
                      </a:lnTo>
                      <a:close/>
                      <a:moveTo>
                        <a:pt x="358" y="468"/>
                      </a:moveTo>
                      <a:lnTo>
                        <a:pt x="358" y="468"/>
                      </a:lnTo>
                      <a:lnTo>
                        <a:pt x="362" y="502"/>
                      </a:lnTo>
                      <a:lnTo>
                        <a:pt x="364" y="536"/>
                      </a:lnTo>
                      <a:lnTo>
                        <a:pt x="304" y="564"/>
                      </a:lnTo>
                      <a:lnTo>
                        <a:pt x="298" y="496"/>
                      </a:lnTo>
                      <a:lnTo>
                        <a:pt x="298" y="496"/>
                      </a:lnTo>
                      <a:lnTo>
                        <a:pt x="328" y="482"/>
                      </a:lnTo>
                      <a:lnTo>
                        <a:pt x="358" y="468"/>
                      </a:lnTo>
                      <a:lnTo>
                        <a:pt x="358" y="468"/>
                      </a:lnTo>
                      <a:close/>
                      <a:moveTo>
                        <a:pt x="398" y="468"/>
                      </a:moveTo>
                      <a:lnTo>
                        <a:pt x="398" y="468"/>
                      </a:lnTo>
                      <a:lnTo>
                        <a:pt x="430" y="482"/>
                      </a:lnTo>
                      <a:lnTo>
                        <a:pt x="460" y="498"/>
                      </a:lnTo>
                      <a:lnTo>
                        <a:pt x="454" y="564"/>
                      </a:lnTo>
                      <a:lnTo>
                        <a:pt x="392" y="536"/>
                      </a:lnTo>
                      <a:lnTo>
                        <a:pt x="392" y="536"/>
                      </a:lnTo>
                      <a:lnTo>
                        <a:pt x="394" y="502"/>
                      </a:lnTo>
                      <a:lnTo>
                        <a:pt x="398" y="468"/>
                      </a:lnTo>
                      <a:lnTo>
                        <a:pt x="398" y="468"/>
                      </a:lnTo>
                      <a:close/>
                    </a:path>
                  </a:pathLst>
                </a:custGeom>
                <a:solidFill>
                  <a:srgbClr val="FEFFFF">
                    <a:alpha val="3000"/>
                  </a:srgbClr>
                </a:solidFill>
                <a:ln>
                  <a:solidFill>
                    <a:srgbClr val="FEFFFF">
                      <a:alpha val="5000"/>
                    </a:srgbClr>
                  </a:solidFill>
                </a:ln>
                <a:effectLst>
                  <a:glow rad="101600">
                    <a:srgbClr val="FEFEFE">
                      <a:alpha val="6000"/>
                    </a:srgbClr>
                  </a:glow>
                </a:effectLst>
                <a:extLst/>
              </p:spPr>
              <p:txBody>
                <a:bodyPr vert="horz" wrap="square" lIns="91440" tIns="45720" rIns="91440" bIns="45720" numCol="1" anchor="t" anchorCtr="0" compatLnSpc="1">
                  <a:prstTxWarp prst="textNoShape">
                    <a:avLst/>
                  </a:prstTxWarp>
                </a:bodyPr>
                <a:lstStyle/>
                <a:p>
                  <a:endParaRPr lang="en-US"/>
                </a:p>
              </p:txBody>
            </p:sp>
            <p:sp>
              <p:nvSpPr>
                <p:cNvPr id="236" name="Freeform 29"/>
                <p:cNvSpPr>
                  <a:spLocks noChangeAspect="1"/>
                </p:cNvSpPr>
                <p:nvPr/>
              </p:nvSpPr>
              <p:spPr bwMode="auto">
                <a:xfrm rot="18879730">
                  <a:off x="8304829" y="977901"/>
                  <a:ext cx="642197" cy="728980"/>
                </a:xfrm>
                <a:custGeom>
                  <a:avLst/>
                  <a:gdLst>
                    <a:gd name="T0" fmla="*/ 738 w 740"/>
                    <a:gd name="T1" fmla="*/ 546 h 840"/>
                    <a:gd name="T2" fmla="*/ 598 w 740"/>
                    <a:gd name="T3" fmla="*/ 524 h 840"/>
                    <a:gd name="T4" fmla="*/ 564 w 740"/>
                    <a:gd name="T5" fmla="*/ 506 h 840"/>
                    <a:gd name="T6" fmla="*/ 510 w 740"/>
                    <a:gd name="T7" fmla="*/ 458 h 840"/>
                    <a:gd name="T8" fmla="*/ 486 w 740"/>
                    <a:gd name="T9" fmla="*/ 406 h 840"/>
                    <a:gd name="T10" fmla="*/ 558 w 740"/>
                    <a:gd name="T11" fmla="*/ 330 h 840"/>
                    <a:gd name="T12" fmla="*/ 724 w 740"/>
                    <a:gd name="T13" fmla="*/ 344 h 840"/>
                    <a:gd name="T14" fmla="*/ 736 w 740"/>
                    <a:gd name="T15" fmla="*/ 286 h 840"/>
                    <a:gd name="T16" fmla="*/ 740 w 740"/>
                    <a:gd name="T17" fmla="*/ 216 h 840"/>
                    <a:gd name="T18" fmla="*/ 650 w 740"/>
                    <a:gd name="T19" fmla="*/ 230 h 840"/>
                    <a:gd name="T20" fmla="*/ 606 w 740"/>
                    <a:gd name="T21" fmla="*/ 256 h 840"/>
                    <a:gd name="T22" fmla="*/ 556 w 740"/>
                    <a:gd name="T23" fmla="*/ 288 h 840"/>
                    <a:gd name="T24" fmla="*/ 512 w 740"/>
                    <a:gd name="T25" fmla="*/ 308 h 840"/>
                    <a:gd name="T26" fmla="*/ 442 w 740"/>
                    <a:gd name="T27" fmla="*/ 320 h 840"/>
                    <a:gd name="T28" fmla="*/ 414 w 740"/>
                    <a:gd name="T29" fmla="*/ 300 h 840"/>
                    <a:gd name="T30" fmla="*/ 390 w 740"/>
                    <a:gd name="T31" fmla="*/ 204 h 840"/>
                    <a:gd name="T32" fmla="*/ 392 w 740"/>
                    <a:gd name="T33" fmla="*/ 164 h 840"/>
                    <a:gd name="T34" fmla="*/ 392 w 740"/>
                    <a:gd name="T35" fmla="*/ 80 h 840"/>
                    <a:gd name="T36" fmla="*/ 378 w 740"/>
                    <a:gd name="T37" fmla="*/ 0 h 840"/>
                    <a:gd name="T38" fmla="*/ 350 w 740"/>
                    <a:gd name="T39" fmla="*/ 42 h 840"/>
                    <a:gd name="T40" fmla="*/ 348 w 740"/>
                    <a:gd name="T41" fmla="*/ 100 h 840"/>
                    <a:gd name="T42" fmla="*/ 350 w 740"/>
                    <a:gd name="T43" fmla="*/ 192 h 840"/>
                    <a:gd name="T44" fmla="*/ 352 w 740"/>
                    <a:gd name="T45" fmla="*/ 214 h 840"/>
                    <a:gd name="T46" fmla="*/ 316 w 740"/>
                    <a:gd name="T47" fmla="*/ 320 h 840"/>
                    <a:gd name="T48" fmla="*/ 254 w 740"/>
                    <a:gd name="T49" fmla="*/ 316 h 840"/>
                    <a:gd name="T50" fmla="*/ 196 w 740"/>
                    <a:gd name="T51" fmla="*/ 294 h 840"/>
                    <a:gd name="T52" fmla="*/ 162 w 740"/>
                    <a:gd name="T53" fmla="*/ 272 h 840"/>
                    <a:gd name="T54" fmla="*/ 90 w 740"/>
                    <a:gd name="T55" fmla="*/ 230 h 840"/>
                    <a:gd name="T56" fmla="*/ 2 w 740"/>
                    <a:gd name="T57" fmla="*/ 214 h 840"/>
                    <a:gd name="T58" fmla="*/ 36 w 740"/>
                    <a:gd name="T59" fmla="*/ 246 h 840"/>
                    <a:gd name="T60" fmla="*/ 84 w 740"/>
                    <a:gd name="T61" fmla="*/ 278 h 840"/>
                    <a:gd name="T62" fmla="*/ 166 w 740"/>
                    <a:gd name="T63" fmla="*/ 322 h 840"/>
                    <a:gd name="T64" fmla="*/ 186 w 740"/>
                    <a:gd name="T65" fmla="*/ 332 h 840"/>
                    <a:gd name="T66" fmla="*/ 260 w 740"/>
                    <a:gd name="T67" fmla="*/ 418 h 840"/>
                    <a:gd name="T68" fmla="*/ 208 w 740"/>
                    <a:gd name="T69" fmla="*/ 482 h 840"/>
                    <a:gd name="T70" fmla="*/ 164 w 740"/>
                    <a:gd name="T71" fmla="*/ 514 h 840"/>
                    <a:gd name="T72" fmla="*/ 84 w 740"/>
                    <a:gd name="T73" fmla="*/ 558 h 840"/>
                    <a:gd name="T74" fmla="*/ 36 w 740"/>
                    <a:gd name="T75" fmla="*/ 590 h 840"/>
                    <a:gd name="T76" fmla="*/ 16 w 740"/>
                    <a:gd name="T77" fmla="*/ 636 h 840"/>
                    <a:gd name="T78" fmla="*/ 108 w 740"/>
                    <a:gd name="T79" fmla="*/ 596 h 840"/>
                    <a:gd name="T80" fmla="*/ 144 w 740"/>
                    <a:gd name="T81" fmla="*/ 692 h 840"/>
                    <a:gd name="T82" fmla="*/ 204 w 740"/>
                    <a:gd name="T83" fmla="*/ 534 h 840"/>
                    <a:gd name="T84" fmla="*/ 300 w 740"/>
                    <a:gd name="T85" fmla="*/ 512 h 840"/>
                    <a:gd name="T86" fmla="*/ 328 w 740"/>
                    <a:gd name="T87" fmla="*/ 534 h 840"/>
                    <a:gd name="T88" fmla="*/ 352 w 740"/>
                    <a:gd name="T89" fmla="*/ 630 h 840"/>
                    <a:gd name="T90" fmla="*/ 350 w 740"/>
                    <a:gd name="T91" fmla="*/ 670 h 840"/>
                    <a:gd name="T92" fmla="*/ 350 w 740"/>
                    <a:gd name="T93" fmla="*/ 754 h 840"/>
                    <a:gd name="T94" fmla="*/ 364 w 740"/>
                    <a:gd name="T95" fmla="*/ 840 h 840"/>
                    <a:gd name="T96" fmla="*/ 384 w 740"/>
                    <a:gd name="T97" fmla="*/ 836 h 840"/>
                    <a:gd name="T98" fmla="*/ 394 w 740"/>
                    <a:gd name="T99" fmla="*/ 734 h 840"/>
                    <a:gd name="T100" fmla="*/ 496 w 740"/>
                    <a:gd name="T101" fmla="*/ 750 h 840"/>
                    <a:gd name="T102" fmla="*/ 390 w 740"/>
                    <a:gd name="T103" fmla="*/ 620 h 840"/>
                    <a:gd name="T104" fmla="*/ 420 w 740"/>
                    <a:gd name="T105" fmla="*/ 522 h 840"/>
                    <a:gd name="T106" fmla="*/ 464 w 740"/>
                    <a:gd name="T107" fmla="*/ 514 h 840"/>
                    <a:gd name="T108" fmla="*/ 546 w 740"/>
                    <a:gd name="T109" fmla="*/ 540 h 840"/>
                    <a:gd name="T110" fmla="*/ 580 w 740"/>
                    <a:gd name="T111" fmla="*/ 562 h 840"/>
                    <a:gd name="T112" fmla="*/ 652 w 740"/>
                    <a:gd name="T113" fmla="*/ 604 h 840"/>
                    <a:gd name="T114" fmla="*/ 740 w 740"/>
                    <a:gd name="T115" fmla="*/ 616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0" h="840">
                      <a:moveTo>
                        <a:pt x="738" y="614"/>
                      </a:moveTo>
                      <a:lnTo>
                        <a:pt x="738" y="614"/>
                      </a:lnTo>
                      <a:lnTo>
                        <a:pt x="706" y="588"/>
                      </a:lnTo>
                      <a:lnTo>
                        <a:pt x="672" y="564"/>
                      </a:lnTo>
                      <a:lnTo>
                        <a:pt x="738" y="546"/>
                      </a:lnTo>
                      <a:lnTo>
                        <a:pt x="734" y="536"/>
                      </a:lnTo>
                      <a:lnTo>
                        <a:pt x="658" y="556"/>
                      </a:lnTo>
                      <a:lnTo>
                        <a:pt x="658" y="556"/>
                      </a:lnTo>
                      <a:lnTo>
                        <a:pt x="628" y="538"/>
                      </a:lnTo>
                      <a:lnTo>
                        <a:pt x="598" y="524"/>
                      </a:lnTo>
                      <a:lnTo>
                        <a:pt x="726" y="488"/>
                      </a:lnTo>
                      <a:lnTo>
                        <a:pt x="722" y="476"/>
                      </a:lnTo>
                      <a:lnTo>
                        <a:pt x="576" y="512"/>
                      </a:lnTo>
                      <a:lnTo>
                        <a:pt x="576" y="512"/>
                      </a:lnTo>
                      <a:lnTo>
                        <a:pt x="564" y="506"/>
                      </a:lnTo>
                      <a:lnTo>
                        <a:pt x="564" y="506"/>
                      </a:lnTo>
                      <a:lnTo>
                        <a:pt x="556" y="502"/>
                      </a:lnTo>
                      <a:lnTo>
                        <a:pt x="556" y="502"/>
                      </a:lnTo>
                      <a:lnTo>
                        <a:pt x="532" y="480"/>
                      </a:lnTo>
                      <a:lnTo>
                        <a:pt x="510" y="458"/>
                      </a:lnTo>
                      <a:lnTo>
                        <a:pt x="492" y="438"/>
                      </a:lnTo>
                      <a:lnTo>
                        <a:pt x="486" y="426"/>
                      </a:lnTo>
                      <a:lnTo>
                        <a:pt x="482" y="418"/>
                      </a:lnTo>
                      <a:lnTo>
                        <a:pt x="482" y="418"/>
                      </a:lnTo>
                      <a:lnTo>
                        <a:pt x="486" y="406"/>
                      </a:lnTo>
                      <a:lnTo>
                        <a:pt x="492" y="396"/>
                      </a:lnTo>
                      <a:lnTo>
                        <a:pt x="510" y="374"/>
                      </a:lnTo>
                      <a:lnTo>
                        <a:pt x="532" y="352"/>
                      </a:lnTo>
                      <a:lnTo>
                        <a:pt x="558" y="330"/>
                      </a:lnTo>
                      <a:lnTo>
                        <a:pt x="558" y="330"/>
                      </a:lnTo>
                      <a:lnTo>
                        <a:pt x="564" y="326"/>
                      </a:lnTo>
                      <a:lnTo>
                        <a:pt x="564" y="326"/>
                      </a:lnTo>
                      <a:lnTo>
                        <a:pt x="578" y="320"/>
                      </a:lnTo>
                      <a:lnTo>
                        <a:pt x="720" y="354"/>
                      </a:lnTo>
                      <a:lnTo>
                        <a:pt x="724" y="344"/>
                      </a:lnTo>
                      <a:lnTo>
                        <a:pt x="600" y="308"/>
                      </a:lnTo>
                      <a:lnTo>
                        <a:pt x="600" y="308"/>
                      </a:lnTo>
                      <a:lnTo>
                        <a:pt x="658" y="276"/>
                      </a:lnTo>
                      <a:lnTo>
                        <a:pt x="734" y="294"/>
                      </a:lnTo>
                      <a:lnTo>
                        <a:pt x="736" y="286"/>
                      </a:lnTo>
                      <a:lnTo>
                        <a:pt x="672" y="266"/>
                      </a:lnTo>
                      <a:lnTo>
                        <a:pt x="672" y="266"/>
                      </a:lnTo>
                      <a:lnTo>
                        <a:pt x="706" y="244"/>
                      </a:lnTo>
                      <a:lnTo>
                        <a:pt x="738" y="218"/>
                      </a:lnTo>
                      <a:lnTo>
                        <a:pt x="740" y="216"/>
                      </a:lnTo>
                      <a:lnTo>
                        <a:pt x="728" y="196"/>
                      </a:lnTo>
                      <a:lnTo>
                        <a:pt x="726" y="198"/>
                      </a:lnTo>
                      <a:lnTo>
                        <a:pt x="726" y="198"/>
                      </a:lnTo>
                      <a:lnTo>
                        <a:pt x="686" y="212"/>
                      </a:lnTo>
                      <a:lnTo>
                        <a:pt x="650" y="230"/>
                      </a:lnTo>
                      <a:lnTo>
                        <a:pt x="666" y="164"/>
                      </a:lnTo>
                      <a:lnTo>
                        <a:pt x="656" y="162"/>
                      </a:lnTo>
                      <a:lnTo>
                        <a:pt x="634" y="238"/>
                      </a:lnTo>
                      <a:lnTo>
                        <a:pt x="634" y="238"/>
                      </a:lnTo>
                      <a:lnTo>
                        <a:pt x="606" y="256"/>
                      </a:lnTo>
                      <a:lnTo>
                        <a:pt x="578" y="272"/>
                      </a:lnTo>
                      <a:lnTo>
                        <a:pt x="608" y="146"/>
                      </a:lnTo>
                      <a:lnTo>
                        <a:pt x="598" y="142"/>
                      </a:lnTo>
                      <a:lnTo>
                        <a:pt x="556" y="288"/>
                      </a:lnTo>
                      <a:lnTo>
                        <a:pt x="556" y="288"/>
                      </a:lnTo>
                      <a:lnTo>
                        <a:pt x="546" y="294"/>
                      </a:lnTo>
                      <a:lnTo>
                        <a:pt x="546" y="294"/>
                      </a:lnTo>
                      <a:lnTo>
                        <a:pt x="538" y="298"/>
                      </a:lnTo>
                      <a:lnTo>
                        <a:pt x="538" y="298"/>
                      </a:lnTo>
                      <a:lnTo>
                        <a:pt x="512" y="308"/>
                      </a:lnTo>
                      <a:lnTo>
                        <a:pt x="486" y="314"/>
                      </a:lnTo>
                      <a:lnTo>
                        <a:pt x="462" y="318"/>
                      </a:lnTo>
                      <a:lnTo>
                        <a:pt x="442" y="320"/>
                      </a:lnTo>
                      <a:lnTo>
                        <a:pt x="442" y="320"/>
                      </a:lnTo>
                      <a:lnTo>
                        <a:pt x="442" y="320"/>
                      </a:lnTo>
                      <a:lnTo>
                        <a:pt x="442" y="320"/>
                      </a:lnTo>
                      <a:lnTo>
                        <a:pt x="426" y="320"/>
                      </a:lnTo>
                      <a:lnTo>
                        <a:pt x="426" y="320"/>
                      </a:lnTo>
                      <a:lnTo>
                        <a:pt x="420" y="310"/>
                      </a:lnTo>
                      <a:lnTo>
                        <a:pt x="414" y="300"/>
                      </a:lnTo>
                      <a:lnTo>
                        <a:pt x="404" y="274"/>
                      </a:lnTo>
                      <a:lnTo>
                        <a:pt x="396" y="244"/>
                      </a:lnTo>
                      <a:lnTo>
                        <a:pt x="388" y="210"/>
                      </a:lnTo>
                      <a:lnTo>
                        <a:pt x="388" y="210"/>
                      </a:lnTo>
                      <a:lnTo>
                        <a:pt x="390" y="204"/>
                      </a:lnTo>
                      <a:lnTo>
                        <a:pt x="390" y="204"/>
                      </a:lnTo>
                      <a:lnTo>
                        <a:pt x="390" y="190"/>
                      </a:lnTo>
                      <a:lnTo>
                        <a:pt x="492" y="84"/>
                      </a:lnTo>
                      <a:lnTo>
                        <a:pt x="484" y="76"/>
                      </a:lnTo>
                      <a:lnTo>
                        <a:pt x="392" y="164"/>
                      </a:lnTo>
                      <a:lnTo>
                        <a:pt x="392" y="164"/>
                      </a:lnTo>
                      <a:lnTo>
                        <a:pt x="392" y="98"/>
                      </a:lnTo>
                      <a:lnTo>
                        <a:pt x="446" y="42"/>
                      </a:lnTo>
                      <a:lnTo>
                        <a:pt x="440" y="36"/>
                      </a:lnTo>
                      <a:lnTo>
                        <a:pt x="392" y="80"/>
                      </a:lnTo>
                      <a:lnTo>
                        <a:pt x="392" y="80"/>
                      </a:lnTo>
                      <a:lnTo>
                        <a:pt x="388" y="40"/>
                      </a:lnTo>
                      <a:lnTo>
                        <a:pt x="382" y="2"/>
                      </a:lnTo>
                      <a:lnTo>
                        <a:pt x="382" y="0"/>
                      </a:lnTo>
                      <a:lnTo>
                        <a:pt x="378" y="0"/>
                      </a:lnTo>
                      <a:lnTo>
                        <a:pt x="362" y="0"/>
                      </a:lnTo>
                      <a:lnTo>
                        <a:pt x="358" y="0"/>
                      </a:lnTo>
                      <a:lnTo>
                        <a:pt x="358" y="2"/>
                      </a:lnTo>
                      <a:lnTo>
                        <a:pt x="358" y="2"/>
                      </a:lnTo>
                      <a:lnTo>
                        <a:pt x="350" y="42"/>
                      </a:lnTo>
                      <a:lnTo>
                        <a:pt x="348" y="82"/>
                      </a:lnTo>
                      <a:lnTo>
                        <a:pt x="300" y="36"/>
                      </a:lnTo>
                      <a:lnTo>
                        <a:pt x="292" y="42"/>
                      </a:lnTo>
                      <a:lnTo>
                        <a:pt x="348" y="100"/>
                      </a:lnTo>
                      <a:lnTo>
                        <a:pt x="348" y="100"/>
                      </a:lnTo>
                      <a:lnTo>
                        <a:pt x="348" y="134"/>
                      </a:lnTo>
                      <a:lnTo>
                        <a:pt x="350" y="166"/>
                      </a:lnTo>
                      <a:lnTo>
                        <a:pt x="254" y="76"/>
                      </a:lnTo>
                      <a:lnTo>
                        <a:pt x="246" y="84"/>
                      </a:lnTo>
                      <a:lnTo>
                        <a:pt x="350" y="192"/>
                      </a:lnTo>
                      <a:lnTo>
                        <a:pt x="350" y="192"/>
                      </a:lnTo>
                      <a:lnTo>
                        <a:pt x="352" y="204"/>
                      </a:lnTo>
                      <a:lnTo>
                        <a:pt x="352" y="204"/>
                      </a:lnTo>
                      <a:lnTo>
                        <a:pt x="352" y="214"/>
                      </a:lnTo>
                      <a:lnTo>
                        <a:pt x="352" y="214"/>
                      </a:lnTo>
                      <a:lnTo>
                        <a:pt x="346" y="246"/>
                      </a:lnTo>
                      <a:lnTo>
                        <a:pt x="338" y="276"/>
                      </a:lnTo>
                      <a:lnTo>
                        <a:pt x="328" y="302"/>
                      </a:lnTo>
                      <a:lnTo>
                        <a:pt x="322" y="312"/>
                      </a:lnTo>
                      <a:lnTo>
                        <a:pt x="316" y="320"/>
                      </a:lnTo>
                      <a:lnTo>
                        <a:pt x="316" y="320"/>
                      </a:lnTo>
                      <a:lnTo>
                        <a:pt x="300" y="322"/>
                      </a:lnTo>
                      <a:lnTo>
                        <a:pt x="300" y="322"/>
                      </a:lnTo>
                      <a:lnTo>
                        <a:pt x="278" y="320"/>
                      </a:lnTo>
                      <a:lnTo>
                        <a:pt x="254" y="316"/>
                      </a:lnTo>
                      <a:lnTo>
                        <a:pt x="228" y="308"/>
                      </a:lnTo>
                      <a:lnTo>
                        <a:pt x="200" y="298"/>
                      </a:lnTo>
                      <a:lnTo>
                        <a:pt x="200" y="298"/>
                      </a:lnTo>
                      <a:lnTo>
                        <a:pt x="196" y="294"/>
                      </a:lnTo>
                      <a:lnTo>
                        <a:pt x="196" y="294"/>
                      </a:lnTo>
                      <a:lnTo>
                        <a:pt x="184" y="286"/>
                      </a:lnTo>
                      <a:lnTo>
                        <a:pt x="142" y="146"/>
                      </a:lnTo>
                      <a:lnTo>
                        <a:pt x="130" y="148"/>
                      </a:lnTo>
                      <a:lnTo>
                        <a:pt x="162" y="272"/>
                      </a:lnTo>
                      <a:lnTo>
                        <a:pt x="162" y="272"/>
                      </a:lnTo>
                      <a:lnTo>
                        <a:pt x="106" y="240"/>
                      </a:lnTo>
                      <a:lnTo>
                        <a:pt x="84" y="164"/>
                      </a:lnTo>
                      <a:lnTo>
                        <a:pt x="74" y="166"/>
                      </a:lnTo>
                      <a:lnTo>
                        <a:pt x="90" y="230"/>
                      </a:lnTo>
                      <a:lnTo>
                        <a:pt x="90" y="230"/>
                      </a:lnTo>
                      <a:lnTo>
                        <a:pt x="54" y="214"/>
                      </a:lnTo>
                      <a:lnTo>
                        <a:pt x="16" y="198"/>
                      </a:lnTo>
                      <a:lnTo>
                        <a:pt x="12" y="198"/>
                      </a:lnTo>
                      <a:lnTo>
                        <a:pt x="10" y="200"/>
                      </a:lnTo>
                      <a:lnTo>
                        <a:pt x="2" y="214"/>
                      </a:lnTo>
                      <a:lnTo>
                        <a:pt x="2" y="214"/>
                      </a:lnTo>
                      <a:lnTo>
                        <a:pt x="0" y="218"/>
                      </a:lnTo>
                      <a:lnTo>
                        <a:pt x="4" y="220"/>
                      </a:lnTo>
                      <a:lnTo>
                        <a:pt x="4" y="220"/>
                      </a:lnTo>
                      <a:lnTo>
                        <a:pt x="36" y="246"/>
                      </a:lnTo>
                      <a:lnTo>
                        <a:pt x="70" y="270"/>
                      </a:lnTo>
                      <a:lnTo>
                        <a:pt x="4" y="288"/>
                      </a:lnTo>
                      <a:lnTo>
                        <a:pt x="6" y="298"/>
                      </a:lnTo>
                      <a:lnTo>
                        <a:pt x="84" y="278"/>
                      </a:lnTo>
                      <a:lnTo>
                        <a:pt x="84" y="278"/>
                      </a:lnTo>
                      <a:lnTo>
                        <a:pt x="114" y="296"/>
                      </a:lnTo>
                      <a:lnTo>
                        <a:pt x="142" y="310"/>
                      </a:lnTo>
                      <a:lnTo>
                        <a:pt x="16" y="346"/>
                      </a:lnTo>
                      <a:lnTo>
                        <a:pt x="20" y="358"/>
                      </a:lnTo>
                      <a:lnTo>
                        <a:pt x="166" y="322"/>
                      </a:lnTo>
                      <a:lnTo>
                        <a:pt x="166" y="322"/>
                      </a:lnTo>
                      <a:lnTo>
                        <a:pt x="178" y="328"/>
                      </a:lnTo>
                      <a:lnTo>
                        <a:pt x="178" y="328"/>
                      </a:lnTo>
                      <a:lnTo>
                        <a:pt x="186" y="332"/>
                      </a:lnTo>
                      <a:lnTo>
                        <a:pt x="186" y="332"/>
                      </a:lnTo>
                      <a:lnTo>
                        <a:pt x="210" y="354"/>
                      </a:lnTo>
                      <a:lnTo>
                        <a:pt x="232" y="376"/>
                      </a:lnTo>
                      <a:lnTo>
                        <a:pt x="250" y="396"/>
                      </a:lnTo>
                      <a:lnTo>
                        <a:pt x="256" y="408"/>
                      </a:lnTo>
                      <a:lnTo>
                        <a:pt x="260" y="418"/>
                      </a:lnTo>
                      <a:lnTo>
                        <a:pt x="260" y="418"/>
                      </a:lnTo>
                      <a:lnTo>
                        <a:pt x="256" y="428"/>
                      </a:lnTo>
                      <a:lnTo>
                        <a:pt x="248" y="438"/>
                      </a:lnTo>
                      <a:lnTo>
                        <a:pt x="232" y="460"/>
                      </a:lnTo>
                      <a:lnTo>
                        <a:pt x="208" y="482"/>
                      </a:lnTo>
                      <a:lnTo>
                        <a:pt x="184" y="504"/>
                      </a:lnTo>
                      <a:lnTo>
                        <a:pt x="184" y="504"/>
                      </a:lnTo>
                      <a:lnTo>
                        <a:pt x="178" y="508"/>
                      </a:lnTo>
                      <a:lnTo>
                        <a:pt x="178" y="508"/>
                      </a:lnTo>
                      <a:lnTo>
                        <a:pt x="164" y="514"/>
                      </a:lnTo>
                      <a:lnTo>
                        <a:pt x="22" y="480"/>
                      </a:lnTo>
                      <a:lnTo>
                        <a:pt x="18" y="490"/>
                      </a:lnTo>
                      <a:lnTo>
                        <a:pt x="142" y="526"/>
                      </a:lnTo>
                      <a:lnTo>
                        <a:pt x="142" y="526"/>
                      </a:lnTo>
                      <a:lnTo>
                        <a:pt x="84" y="558"/>
                      </a:lnTo>
                      <a:lnTo>
                        <a:pt x="8" y="540"/>
                      </a:lnTo>
                      <a:lnTo>
                        <a:pt x="6" y="548"/>
                      </a:lnTo>
                      <a:lnTo>
                        <a:pt x="68" y="568"/>
                      </a:lnTo>
                      <a:lnTo>
                        <a:pt x="68" y="568"/>
                      </a:lnTo>
                      <a:lnTo>
                        <a:pt x="36" y="590"/>
                      </a:lnTo>
                      <a:lnTo>
                        <a:pt x="4" y="616"/>
                      </a:lnTo>
                      <a:lnTo>
                        <a:pt x="2" y="618"/>
                      </a:lnTo>
                      <a:lnTo>
                        <a:pt x="14" y="638"/>
                      </a:lnTo>
                      <a:lnTo>
                        <a:pt x="16" y="636"/>
                      </a:lnTo>
                      <a:lnTo>
                        <a:pt x="16" y="636"/>
                      </a:lnTo>
                      <a:lnTo>
                        <a:pt x="56" y="622"/>
                      </a:lnTo>
                      <a:lnTo>
                        <a:pt x="92" y="604"/>
                      </a:lnTo>
                      <a:lnTo>
                        <a:pt x="76" y="670"/>
                      </a:lnTo>
                      <a:lnTo>
                        <a:pt x="86" y="672"/>
                      </a:lnTo>
                      <a:lnTo>
                        <a:pt x="108" y="596"/>
                      </a:lnTo>
                      <a:lnTo>
                        <a:pt x="108" y="596"/>
                      </a:lnTo>
                      <a:lnTo>
                        <a:pt x="136" y="578"/>
                      </a:lnTo>
                      <a:lnTo>
                        <a:pt x="164" y="562"/>
                      </a:lnTo>
                      <a:lnTo>
                        <a:pt x="132" y="688"/>
                      </a:lnTo>
                      <a:lnTo>
                        <a:pt x="144" y="692"/>
                      </a:lnTo>
                      <a:lnTo>
                        <a:pt x="186" y="546"/>
                      </a:lnTo>
                      <a:lnTo>
                        <a:pt x="186" y="546"/>
                      </a:lnTo>
                      <a:lnTo>
                        <a:pt x="196" y="540"/>
                      </a:lnTo>
                      <a:lnTo>
                        <a:pt x="196" y="540"/>
                      </a:lnTo>
                      <a:lnTo>
                        <a:pt x="204" y="534"/>
                      </a:lnTo>
                      <a:lnTo>
                        <a:pt x="204" y="534"/>
                      </a:lnTo>
                      <a:lnTo>
                        <a:pt x="230" y="526"/>
                      </a:lnTo>
                      <a:lnTo>
                        <a:pt x="256" y="518"/>
                      </a:lnTo>
                      <a:lnTo>
                        <a:pt x="280" y="514"/>
                      </a:lnTo>
                      <a:lnTo>
                        <a:pt x="300" y="512"/>
                      </a:lnTo>
                      <a:lnTo>
                        <a:pt x="300" y="512"/>
                      </a:lnTo>
                      <a:lnTo>
                        <a:pt x="316" y="514"/>
                      </a:lnTo>
                      <a:lnTo>
                        <a:pt x="316" y="514"/>
                      </a:lnTo>
                      <a:lnTo>
                        <a:pt x="322" y="522"/>
                      </a:lnTo>
                      <a:lnTo>
                        <a:pt x="328" y="534"/>
                      </a:lnTo>
                      <a:lnTo>
                        <a:pt x="338" y="560"/>
                      </a:lnTo>
                      <a:lnTo>
                        <a:pt x="346" y="590"/>
                      </a:lnTo>
                      <a:lnTo>
                        <a:pt x="352" y="624"/>
                      </a:lnTo>
                      <a:lnTo>
                        <a:pt x="352" y="624"/>
                      </a:lnTo>
                      <a:lnTo>
                        <a:pt x="352" y="630"/>
                      </a:lnTo>
                      <a:lnTo>
                        <a:pt x="352" y="630"/>
                      </a:lnTo>
                      <a:lnTo>
                        <a:pt x="352" y="644"/>
                      </a:lnTo>
                      <a:lnTo>
                        <a:pt x="250" y="750"/>
                      </a:lnTo>
                      <a:lnTo>
                        <a:pt x="258" y="760"/>
                      </a:lnTo>
                      <a:lnTo>
                        <a:pt x="350" y="670"/>
                      </a:lnTo>
                      <a:lnTo>
                        <a:pt x="350" y="670"/>
                      </a:lnTo>
                      <a:lnTo>
                        <a:pt x="350" y="736"/>
                      </a:lnTo>
                      <a:lnTo>
                        <a:pt x="296" y="792"/>
                      </a:lnTo>
                      <a:lnTo>
                        <a:pt x="302" y="800"/>
                      </a:lnTo>
                      <a:lnTo>
                        <a:pt x="350" y="754"/>
                      </a:lnTo>
                      <a:lnTo>
                        <a:pt x="350" y="754"/>
                      </a:lnTo>
                      <a:lnTo>
                        <a:pt x="352" y="794"/>
                      </a:lnTo>
                      <a:lnTo>
                        <a:pt x="360" y="836"/>
                      </a:lnTo>
                      <a:lnTo>
                        <a:pt x="360" y="840"/>
                      </a:lnTo>
                      <a:lnTo>
                        <a:pt x="364" y="840"/>
                      </a:lnTo>
                      <a:lnTo>
                        <a:pt x="364" y="840"/>
                      </a:lnTo>
                      <a:lnTo>
                        <a:pt x="368" y="840"/>
                      </a:lnTo>
                      <a:lnTo>
                        <a:pt x="384" y="840"/>
                      </a:lnTo>
                      <a:lnTo>
                        <a:pt x="384" y="836"/>
                      </a:lnTo>
                      <a:lnTo>
                        <a:pt x="384" y="836"/>
                      </a:lnTo>
                      <a:lnTo>
                        <a:pt x="390" y="794"/>
                      </a:lnTo>
                      <a:lnTo>
                        <a:pt x="394" y="752"/>
                      </a:lnTo>
                      <a:lnTo>
                        <a:pt x="442" y="800"/>
                      </a:lnTo>
                      <a:lnTo>
                        <a:pt x="450" y="792"/>
                      </a:lnTo>
                      <a:lnTo>
                        <a:pt x="394" y="734"/>
                      </a:lnTo>
                      <a:lnTo>
                        <a:pt x="394" y="734"/>
                      </a:lnTo>
                      <a:lnTo>
                        <a:pt x="394" y="700"/>
                      </a:lnTo>
                      <a:lnTo>
                        <a:pt x="392" y="668"/>
                      </a:lnTo>
                      <a:lnTo>
                        <a:pt x="486" y="760"/>
                      </a:lnTo>
                      <a:lnTo>
                        <a:pt x="496" y="750"/>
                      </a:lnTo>
                      <a:lnTo>
                        <a:pt x="390" y="642"/>
                      </a:lnTo>
                      <a:lnTo>
                        <a:pt x="390" y="642"/>
                      </a:lnTo>
                      <a:lnTo>
                        <a:pt x="390" y="630"/>
                      </a:lnTo>
                      <a:lnTo>
                        <a:pt x="390" y="630"/>
                      </a:lnTo>
                      <a:lnTo>
                        <a:pt x="390" y="620"/>
                      </a:lnTo>
                      <a:lnTo>
                        <a:pt x="390" y="620"/>
                      </a:lnTo>
                      <a:lnTo>
                        <a:pt x="396" y="588"/>
                      </a:lnTo>
                      <a:lnTo>
                        <a:pt x="404" y="558"/>
                      </a:lnTo>
                      <a:lnTo>
                        <a:pt x="414" y="532"/>
                      </a:lnTo>
                      <a:lnTo>
                        <a:pt x="420" y="522"/>
                      </a:lnTo>
                      <a:lnTo>
                        <a:pt x="426" y="514"/>
                      </a:lnTo>
                      <a:lnTo>
                        <a:pt x="426" y="514"/>
                      </a:lnTo>
                      <a:lnTo>
                        <a:pt x="442" y="512"/>
                      </a:lnTo>
                      <a:lnTo>
                        <a:pt x="442" y="512"/>
                      </a:lnTo>
                      <a:lnTo>
                        <a:pt x="464" y="514"/>
                      </a:lnTo>
                      <a:lnTo>
                        <a:pt x="488" y="518"/>
                      </a:lnTo>
                      <a:lnTo>
                        <a:pt x="514" y="526"/>
                      </a:lnTo>
                      <a:lnTo>
                        <a:pt x="540" y="536"/>
                      </a:lnTo>
                      <a:lnTo>
                        <a:pt x="540" y="536"/>
                      </a:lnTo>
                      <a:lnTo>
                        <a:pt x="546" y="540"/>
                      </a:lnTo>
                      <a:lnTo>
                        <a:pt x="546" y="540"/>
                      </a:lnTo>
                      <a:lnTo>
                        <a:pt x="558" y="548"/>
                      </a:lnTo>
                      <a:lnTo>
                        <a:pt x="600" y="688"/>
                      </a:lnTo>
                      <a:lnTo>
                        <a:pt x="610" y="686"/>
                      </a:lnTo>
                      <a:lnTo>
                        <a:pt x="580" y="562"/>
                      </a:lnTo>
                      <a:lnTo>
                        <a:pt x="580" y="562"/>
                      </a:lnTo>
                      <a:lnTo>
                        <a:pt x="636" y="596"/>
                      </a:lnTo>
                      <a:lnTo>
                        <a:pt x="658" y="670"/>
                      </a:lnTo>
                      <a:lnTo>
                        <a:pt x="668" y="668"/>
                      </a:lnTo>
                      <a:lnTo>
                        <a:pt x="652" y="604"/>
                      </a:lnTo>
                      <a:lnTo>
                        <a:pt x="652" y="604"/>
                      </a:lnTo>
                      <a:lnTo>
                        <a:pt x="688" y="620"/>
                      </a:lnTo>
                      <a:lnTo>
                        <a:pt x="726" y="636"/>
                      </a:lnTo>
                      <a:lnTo>
                        <a:pt x="730" y="636"/>
                      </a:lnTo>
                      <a:lnTo>
                        <a:pt x="740" y="616"/>
                      </a:lnTo>
                      <a:lnTo>
                        <a:pt x="738" y="614"/>
                      </a:lnTo>
                      <a:close/>
                    </a:path>
                  </a:pathLst>
                </a:custGeom>
                <a:solidFill>
                  <a:srgbClr val="FEFFFF">
                    <a:alpha val="2000"/>
                  </a:srgbClr>
                </a:solidFill>
                <a:ln>
                  <a:noFill/>
                </a:ln>
                <a:effectLst>
                  <a:glow rad="101600">
                    <a:srgbClr val="FEFEFE">
                      <a:alpha val="4000"/>
                    </a:srgbClr>
                  </a:glo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 name="Freeform 33"/>
                <p:cNvSpPr>
                  <a:spLocks noChangeAspect="1"/>
                </p:cNvSpPr>
                <p:nvPr/>
              </p:nvSpPr>
              <p:spPr bwMode="auto">
                <a:xfrm rot="21141884">
                  <a:off x="7350347" y="4152407"/>
                  <a:ext cx="911585" cy="1033130"/>
                </a:xfrm>
                <a:custGeom>
                  <a:avLst/>
                  <a:gdLst>
                    <a:gd name="T0" fmla="*/ 646 w 660"/>
                    <a:gd name="T1" fmla="*/ 570 h 748"/>
                    <a:gd name="T2" fmla="*/ 518 w 660"/>
                    <a:gd name="T3" fmla="*/ 506 h 748"/>
                    <a:gd name="T4" fmla="*/ 430 w 660"/>
                    <a:gd name="T5" fmla="*/ 450 h 748"/>
                    <a:gd name="T6" fmla="*/ 404 w 660"/>
                    <a:gd name="T7" fmla="*/ 468 h 748"/>
                    <a:gd name="T8" fmla="*/ 446 w 660"/>
                    <a:gd name="T9" fmla="*/ 582 h 748"/>
                    <a:gd name="T10" fmla="*/ 372 w 660"/>
                    <a:gd name="T11" fmla="*/ 462 h 748"/>
                    <a:gd name="T12" fmla="*/ 344 w 660"/>
                    <a:gd name="T13" fmla="*/ 526 h 748"/>
                    <a:gd name="T14" fmla="*/ 348 w 660"/>
                    <a:gd name="T15" fmla="*/ 598 h 748"/>
                    <a:gd name="T16" fmla="*/ 342 w 660"/>
                    <a:gd name="T17" fmla="*/ 746 h 748"/>
                    <a:gd name="T18" fmla="*/ 314 w 660"/>
                    <a:gd name="T19" fmla="*/ 710 h 748"/>
                    <a:gd name="T20" fmla="*/ 230 w 660"/>
                    <a:gd name="T21" fmla="*/ 680 h 748"/>
                    <a:gd name="T22" fmla="*/ 316 w 660"/>
                    <a:gd name="T23" fmla="*/ 460 h 748"/>
                    <a:gd name="T24" fmla="*/ 270 w 660"/>
                    <a:gd name="T25" fmla="*/ 510 h 748"/>
                    <a:gd name="T26" fmla="*/ 208 w 660"/>
                    <a:gd name="T27" fmla="*/ 576 h 748"/>
                    <a:gd name="T28" fmla="*/ 276 w 660"/>
                    <a:gd name="T29" fmla="*/ 450 h 748"/>
                    <a:gd name="T30" fmla="*/ 174 w 660"/>
                    <a:gd name="T31" fmla="*/ 482 h 748"/>
                    <a:gd name="T32" fmla="*/ 76 w 660"/>
                    <a:gd name="T33" fmla="*/ 602 h 748"/>
                    <a:gd name="T34" fmla="*/ 10 w 660"/>
                    <a:gd name="T35" fmla="*/ 566 h 748"/>
                    <a:gd name="T36" fmla="*/ 60 w 660"/>
                    <a:gd name="T37" fmla="*/ 506 h 748"/>
                    <a:gd name="T38" fmla="*/ 18 w 660"/>
                    <a:gd name="T39" fmla="*/ 428 h 748"/>
                    <a:gd name="T40" fmla="*/ 280 w 660"/>
                    <a:gd name="T41" fmla="*/ 382 h 748"/>
                    <a:gd name="T42" fmla="*/ 214 w 660"/>
                    <a:gd name="T43" fmla="*/ 386 h 748"/>
                    <a:gd name="T44" fmla="*/ 90 w 660"/>
                    <a:gd name="T45" fmla="*/ 366 h 748"/>
                    <a:gd name="T46" fmla="*/ 212 w 660"/>
                    <a:gd name="T47" fmla="*/ 360 h 748"/>
                    <a:gd name="T48" fmla="*/ 252 w 660"/>
                    <a:gd name="T49" fmla="*/ 342 h 748"/>
                    <a:gd name="T50" fmla="*/ 128 w 660"/>
                    <a:gd name="T51" fmla="*/ 278 h 748"/>
                    <a:gd name="T52" fmla="*/ 32 w 660"/>
                    <a:gd name="T53" fmla="*/ 220 h 748"/>
                    <a:gd name="T54" fmla="*/ 16 w 660"/>
                    <a:gd name="T55" fmla="*/ 178 h 748"/>
                    <a:gd name="T56" fmla="*/ 96 w 660"/>
                    <a:gd name="T57" fmla="*/ 214 h 748"/>
                    <a:gd name="T58" fmla="*/ 176 w 660"/>
                    <a:gd name="T59" fmla="*/ 264 h 748"/>
                    <a:gd name="T60" fmla="*/ 272 w 660"/>
                    <a:gd name="T61" fmla="*/ 292 h 748"/>
                    <a:gd name="T62" fmla="*/ 202 w 660"/>
                    <a:gd name="T63" fmla="*/ 168 h 748"/>
                    <a:gd name="T64" fmla="*/ 282 w 660"/>
                    <a:gd name="T65" fmla="*/ 262 h 748"/>
                    <a:gd name="T66" fmla="*/ 318 w 660"/>
                    <a:gd name="T67" fmla="*/ 290 h 748"/>
                    <a:gd name="T68" fmla="*/ 312 w 660"/>
                    <a:gd name="T69" fmla="*/ 150 h 748"/>
                    <a:gd name="T70" fmla="*/ 314 w 660"/>
                    <a:gd name="T71" fmla="*/ 38 h 748"/>
                    <a:gd name="T72" fmla="*/ 342 w 660"/>
                    <a:gd name="T73" fmla="*/ 2 h 748"/>
                    <a:gd name="T74" fmla="*/ 352 w 660"/>
                    <a:gd name="T75" fmla="*/ 148 h 748"/>
                    <a:gd name="T76" fmla="*/ 346 w 660"/>
                    <a:gd name="T77" fmla="*/ 254 h 748"/>
                    <a:gd name="T78" fmla="*/ 380 w 660"/>
                    <a:gd name="T79" fmla="*/ 262 h 748"/>
                    <a:gd name="T80" fmla="*/ 460 w 660"/>
                    <a:gd name="T81" fmla="*/ 164 h 748"/>
                    <a:gd name="T82" fmla="*/ 402 w 660"/>
                    <a:gd name="T83" fmla="*/ 274 h 748"/>
                    <a:gd name="T84" fmla="*/ 428 w 660"/>
                    <a:gd name="T85" fmla="*/ 304 h 748"/>
                    <a:gd name="T86" fmla="*/ 516 w 660"/>
                    <a:gd name="T87" fmla="*/ 246 h 748"/>
                    <a:gd name="T88" fmla="*/ 648 w 660"/>
                    <a:gd name="T89" fmla="*/ 180 h 748"/>
                    <a:gd name="T90" fmla="*/ 658 w 660"/>
                    <a:gd name="T91" fmla="*/ 198 h 748"/>
                    <a:gd name="T92" fmla="*/ 538 w 660"/>
                    <a:gd name="T93" fmla="*/ 278 h 748"/>
                    <a:gd name="T94" fmla="*/ 444 w 660"/>
                    <a:gd name="T95" fmla="*/ 326 h 748"/>
                    <a:gd name="T96" fmla="*/ 432 w 660"/>
                    <a:gd name="T97" fmla="*/ 360 h 748"/>
                    <a:gd name="T98" fmla="*/ 572 w 660"/>
                    <a:gd name="T99" fmla="*/ 362 h 748"/>
                    <a:gd name="T100" fmla="*/ 488 w 660"/>
                    <a:gd name="T101" fmla="*/ 384 h 748"/>
                    <a:gd name="T102" fmla="*/ 392 w 660"/>
                    <a:gd name="T103" fmla="*/ 382 h 748"/>
                    <a:gd name="T104" fmla="*/ 502 w 660"/>
                    <a:gd name="T105" fmla="*/ 456 h 748"/>
                    <a:gd name="T106" fmla="*/ 586 w 660"/>
                    <a:gd name="T107" fmla="*/ 498 h 748"/>
                    <a:gd name="T108" fmla="*/ 660 w 660"/>
                    <a:gd name="T109" fmla="*/ 554 h 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60" h="748">
                      <a:moveTo>
                        <a:pt x="660" y="554"/>
                      </a:moveTo>
                      <a:lnTo>
                        <a:pt x="658" y="556"/>
                      </a:lnTo>
                      <a:lnTo>
                        <a:pt x="658" y="556"/>
                      </a:lnTo>
                      <a:lnTo>
                        <a:pt x="652" y="568"/>
                      </a:lnTo>
                      <a:lnTo>
                        <a:pt x="650" y="572"/>
                      </a:lnTo>
                      <a:lnTo>
                        <a:pt x="646" y="570"/>
                      </a:lnTo>
                      <a:lnTo>
                        <a:pt x="646" y="570"/>
                      </a:lnTo>
                      <a:lnTo>
                        <a:pt x="614" y="558"/>
                      </a:lnTo>
                      <a:lnTo>
                        <a:pt x="580" y="542"/>
                      </a:lnTo>
                      <a:lnTo>
                        <a:pt x="594" y="598"/>
                      </a:lnTo>
                      <a:lnTo>
                        <a:pt x="586" y="602"/>
                      </a:lnTo>
                      <a:lnTo>
                        <a:pt x="566" y="534"/>
                      </a:lnTo>
                      <a:lnTo>
                        <a:pt x="566" y="534"/>
                      </a:lnTo>
                      <a:lnTo>
                        <a:pt x="518" y="506"/>
                      </a:lnTo>
                      <a:lnTo>
                        <a:pt x="544" y="614"/>
                      </a:lnTo>
                      <a:lnTo>
                        <a:pt x="534" y="618"/>
                      </a:lnTo>
                      <a:lnTo>
                        <a:pt x="496" y="492"/>
                      </a:lnTo>
                      <a:lnTo>
                        <a:pt x="496" y="492"/>
                      </a:lnTo>
                      <a:lnTo>
                        <a:pt x="486" y="486"/>
                      </a:lnTo>
                      <a:lnTo>
                        <a:pt x="486" y="486"/>
                      </a:lnTo>
                      <a:lnTo>
                        <a:pt x="430" y="450"/>
                      </a:lnTo>
                      <a:lnTo>
                        <a:pt x="400" y="432"/>
                      </a:lnTo>
                      <a:lnTo>
                        <a:pt x="370" y="418"/>
                      </a:lnTo>
                      <a:lnTo>
                        <a:pt x="370" y="418"/>
                      </a:lnTo>
                      <a:lnTo>
                        <a:pt x="394" y="452"/>
                      </a:lnTo>
                      <a:lnTo>
                        <a:pt x="394" y="452"/>
                      </a:lnTo>
                      <a:lnTo>
                        <a:pt x="404" y="468"/>
                      </a:lnTo>
                      <a:lnTo>
                        <a:pt x="404" y="468"/>
                      </a:lnTo>
                      <a:lnTo>
                        <a:pt x="422" y="496"/>
                      </a:lnTo>
                      <a:lnTo>
                        <a:pt x="438" y="522"/>
                      </a:lnTo>
                      <a:lnTo>
                        <a:pt x="450" y="548"/>
                      </a:lnTo>
                      <a:lnTo>
                        <a:pt x="462" y="574"/>
                      </a:lnTo>
                      <a:lnTo>
                        <a:pt x="462" y="578"/>
                      </a:lnTo>
                      <a:lnTo>
                        <a:pt x="448" y="586"/>
                      </a:lnTo>
                      <a:lnTo>
                        <a:pt x="446" y="582"/>
                      </a:lnTo>
                      <a:lnTo>
                        <a:pt x="446" y="582"/>
                      </a:lnTo>
                      <a:lnTo>
                        <a:pt x="428" y="558"/>
                      </a:lnTo>
                      <a:lnTo>
                        <a:pt x="412" y="534"/>
                      </a:lnTo>
                      <a:lnTo>
                        <a:pt x="396" y="508"/>
                      </a:lnTo>
                      <a:lnTo>
                        <a:pt x="382" y="482"/>
                      </a:lnTo>
                      <a:lnTo>
                        <a:pt x="382" y="482"/>
                      </a:lnTo>
                      <a:lnTo>
                        <a:pt x="372" y="462"/>
                      </a:lnTo>
                      <a:lnTo>
                        <a:pt x="372" y="462"/>
                      </a:lnTo>
                      <a:lnTo>
                        <a:pt x="360" y="438"/>
                      </a:lnTo>
                      <a:lnTo>
                        <a:pt x="346" y="414"/>
                      </a:lnTo>
                      <a:lnTo>
                        <a:pt x="346" y="414"/>
                      </a:lnTo>
                      <a:lnTo>
                        <a:pt x="344" y="452"/>
                      </a:lnTo>
                      <a:lnTo>
                        <a:pt x="342" y="490"/>
                      </a:lnTo>
                      <a:lnTo>
                        <a:pt x="344" y="526"/>
                      </a:lnTo>
                      <a:lnTo>
                        <a:pt x="346" y="564"/>
                      </a:lnTo>
                      <a:lnTo>
                        <a:pt x="346" y="564"/>
                      </a:lnTo>
                      <a:lnTo>
                        <a:pt x="348" y="574"/>
                      </a:lnTo>
                      <a:lnTo>
                        <a:pt x="440" y="672"/>
                      </a:lnTo>
                      <a:lnTo>
                        <a:pt x="432" y="680"/>
                      </a:lnTo>
                      <a:lnTo>
                        <a:pt x="348" y="598"/>
                      </a:lnTo>
                      <a:lnTo>
                        <a:pt x="348" y="598"/>
                      </a:lnTo>
                      <a:lnTo>
                        <a:pt x="350" y="656"/>
                      </a:lnTo>
                      <a:lnTo>
                        <a:pt x="400" y="708"/>
                      </a:lnTo>
                      <a:lnTo>
                        <a:pt x="394" y="716"/>
                      </a:lnTo>
                      <a:lnTo>
                        <a:pt x="350" y="674"/>
                      </a:lnTo>
                      <a:lnTo>
                        <a:pt x="350" y="674"/>
                      </a:lnTo>
                      <a:lnTo>
                        <a:pt x="348" y="710"/>
                      </a:lnTo>
                      <a:lnTo>
                        <a:pt x="342" y="746"/>
                      </a:lnTo>
                      <a:lnTo>
                        <a:pt x="340" y="748"/>
                      </a:lnTo>
                      <a:lnTo>
                        <a:pt x="336" y="748"/>
                      </a:lnTo>
                      <a:lnTo>
                        <a:pt x="322" y="748"/>
                      </a:lnTo>
                      <a:lnTo>
                        <a:pt x="320" y="748"/>
                      </a:lnTo>
                      <a:lnTo>
                        <a:pt x="318" y="746"/>
                      </a:lnTo>
                      <a:lnTo>
                        <a:pt x="318" y="746"/>
                      </a:lnTo>
                      <a:lnTo>
                        <a:pt x="314" y="710"/>
                      </a:lnTo>
                      <a:lnTo>
                        <a:pt x="310" y="674"/>
                      </a:lnTo>
                      <a:lnTo>
                        <a:pt x="268" y="714"/>
                      </a:lnTo>
                      <a:lnTo>
                        <a:pt x="262" y="708"/>
                      </a:lnTo>
                      <a:lnTo>
                        <a:pt x="310" y="658"/>
                      </a:lnTo>
                      <a:lnTo>
                        <a:pt x="310" y="658"/>
                      </a:lnTo>
                      <a:lnTo>
                        <a:pt x="310" y="600"/>
                      </a:lnTo>
                      <a:lnTo>
                        <a:pt x="230" y="680"/>
                      </a:lnTo>
                      <a:lnTo>
                        <a:pt x="222" y="672"/>
                      </a:lnTo>
                      <a:lnTo>
                        <a:pt x="312" y="576"/>
                      </a:lnTo>
                      <a:lnTo>
                        <a:pt x="312" y="576"/>
                      </a:lnTo>
                      <a:lnTo>
                        <a:pt x="312" y="564"/>
                      </a:lnTo>
                      <a:lnTo>
                        <a:pt x="312" y="564"/>
                      </a:lnTo>
                      <a:lnTo>
                        <a:pt x="316" y="496"/>
                      </a:lnTo>
                      <a:lnTo>
                        <a:pt x="316" y="460"/>
                      </a:lnTo>
                      <a:lnTo>
                        <a:pt x="314" y="426"/>
                      </a:lnTo>
                      <a:lnTo>
                        <a:pt x="314" y="426"/>
                      </a:lnTo>
                      <a:lnTo>
                        <a:pt x="294" y="464"/>
                      </a:lnTo>
                      <a:lnTo>
                        <a:pt x="294" y="464"/>
                      </a:lnTo>
                      <a:lnTo>
                        <a:pt x="284" y="482"/>
                      </a:lnTo>
                      <a:lnTo>
                        <a:pt x="284" y="482"/>
                      </a:lnTo>
                      <a:lnTo>
                        <a:pt x="270" y="510"/>
                      </a:lnTo>
                      <a:lnTo>
                        <a:pt x="256" y="538"/>
                      </a:lnTo>
                      <a:lnTo>
                        <a:pt x="240" y="562"/>
                      </a:lnTo>
                      <a:lnTo>
                        <a:pt x="222" y="584"/>
                      </a:lnTo>
                      <a:lnTo>
                        <a:pt x="220" y="588"/>
                      </a:lnTo>
                      <a:lnTo>
                        <a:pt x="206" y="580"/>
                      </a:lnTo>
                      <a:lnTo>
                        <a:pt x="208" y="576"/>
                      </a:lnTo>
                      <a:lnTo>
                        <a:pt x="208" y="576"/>
                      </a:lnTo>
                      <a:lnTo>
                        <a:pt x="220" y="548"/>
                      </a:lnTo>
                      <a:lnTo>
                        <a:pt x="232" y="520"/>
                      </a:lnTo>
                      <a:lnTo>
                        <a:pt x="248" y="494"/>
                      </a:lnTo>
                      <a:lnTo>
                        <a:pt x="262" y="470"/>
                      </a:lnTo>
                      <a:lnTo>
                        <a:pt x="262" y="470"/>
                      </a:lnTo>
                      <a:lnTo>
                        <a:pt x="276" y="450"/>
                      </a:lnTo>
                      <a:lnTo>
                        <a:pt x="276" y="450"/>
                      </a:lnTo>
                      <a:lnTo>
                        <a:pt x="288" y="430"/>
                      </a:lnTo>
                      <a:lnTo>
                        <a:pt x="300" y="410"/>
                      </a:lnTo>
                      <a:lnTo>
                        <a:pt x="300" y="410"/>
                      </a:lnTo>
                      <a:lnTo>
                        <a:pt x="268" y="426"/>
                      </a:lnTo>
                      <a:lnTo>
                        <a:pt x="236" y="444"/>
                      </a:lnTo>
                      <a:lnTo>
                        <a:pt x="174" y="482"/>
                      </a:lnTo>
                      <a:lnTo>
                        <a:pt x="174" y="482"/>
                      </a:lnTo>
                      <a:lnTo>
                        <a:pt x="166" y="488"/>
                      </a:lnTo>
                      <a:lnTo>
                        <a:pt x="128" y="618"/>
                      </a:lnTo>
                      <a:lnTo>
                        <a:pt x="118" y="614"/>
                      </a:lnTo>
                      <a:lnTo>
                        <a:pt x="146" y="502"/>
                      </a:lnTo>
                      <a:lnTo>
                        <a:pt x="146" y="502"/>
                      </a:lnTo>
                      <a:lnTo>
                        <a:pt x="96" y="532"/>
                      </a:lnTo>
                      <a:lnTo>
                        <a:pt x="76" y="602"/>
                      </a:lnTo>
                      <a:lnTo>
                        <a:pt x="66" y="598"/>
                      </a:lnTo>
                      <a:lnTo>
                        <a:pt x="82" y="540"/>
                      </a:lnTo>
                      <a:lnTo>
                        <a:pt x="82" y="540"/>
                      </a:lnTo>
                      <a:lnTo>
                        <a:pt x="48" y="556"/>
                      </a:lnTo>
                      <a:lnTo>
                        <a:pt x="14" y="568"/>
                      </a:lnTo>
                      <a:lnTo>
                        <a:pt x="12" y="570"/>
                      </a:lnTo>
                      <a:lnTo>
                        <a:pt x="10" y="566"/>
                      </a:lnTo>
                      <a:lnTo>
                        <a:pt x="10" y="566"/>
                      </a:lnTo>
                      <a:lnTo>
                        <a:pt x="6" y="562"/>
                      </a:lnTo>
                      <a:lnTo>
                        <a:pt x="0" y="552"/>
                      </a:lnTo>
                      <a:lnTo>
                        <a:pt x="4" y="550"/>
                      </a:lnTo>
                      <a:lnTo>
                        <a:pt x="4" y="550"/>
                      </a:lnTo>
                      <a:lnTo>
                        <a:pt x="30" y="526"/>
                      </a:lnTo>
                      <a:lnTo>
                        <a:pt x="60" y="506"/>
                      </a:lnTo>
                      <a:lnTo>
                        <a:pt x="4" y="490"/>
                      </a:lnTo>
                      <a:lnTo>
                        <a:pt x="8" y="482"/>
                      </a:lnTo>
                      <a:lnTo>
                        <a:pt x="74" y="498"/>
                      </a:lnTo>
                      <a:lnTo>
                        <a:pt x="74" y="498"/>
                      </a:lnTo>
                      <a:lnTo>
                        <a:pt x="124" y="470"/>
                      </a:lnTo>
                      <a:lnTo>
                        <a:pt x="16" y="438"/>
                      </a:lnTo>
                      <a:lnTo>
                        <a:pt x="18" y="428"/>
                      </a:lnTo>
                      <a:lnTo>
                        <a:pt x="146" y="460"/>
                      </a:lnTo>
                      <a:lnTo>
                        <a:pt x="146" y="460"/>
                      </a:lnTo>
                      <a:lnTo>
                        <a:pt x="158" y="454"/>
                      </a:lnTo>
                      <a:lnTo>
                        <a:pt x="158" y="454"/>
                      </a:lnTo>
                      <a:lnTo>
                        <a:pt x="220" y="420"/>
                      </a:lnTo>
                      <a:lnTo>
                        <a:pt x="250" y="402"/>
                      </a:lnTo>
                      <a:lnTo>
                        <a:pt x="280" y="382"/>
                      </a:lnTo>
                      <a:lnTo>
                        <a:pt x="280" y="382"/>
                      </a:lnTo>
                      <a:lnTo>
                        <a:pt x="278" y="382"/>
                      </a:lnTo>
                      <a:lnTo>
                        <a:pt x="278" y="382"/>
                      </a:lnTo>
                      <a:lnTo>
                        <a:pt x="256" y="382"/>
                      </a:lnTo>
                      <a:lnTo>
                        <a:pt x="234" y="384"/>
                      </a:lnTo>
                      <a:lnTo>
                        <a:pt x="234" y="384"/>
                      </a:lnTo>
                      <a:lnTo>
                        <a:pt x="214" y="386"/>
                      </a:lnTo>
                      <a:lnTo>
                        <a:pt x="214" y="386"/>
                      </a:lnTo>
                      <a:lnTo>
                        <a:pt x="182" y="388"/>
                      </a:lnTo>
                      <a:lnTo>
                        <a:pt x="152" y="388"/>
                      </a:lnTo>
                      <a:lnTo>
                        <a:pt x="122" y="386"/>
                      </a:lnTo>
                      <a:lnTo>
                        <a:pt x="94" y="382"/>
                      </a:lnTo>
                      <a:lnTo>
                        <a:pt x="90" y="382"/>
                      </a:lnTo>
                      <a:lnTo>
                        <a:pt x="90" y="366"/>
                      </a:lnTo>
                      <a:lnTo>
                        <a:pt x="94" y="366"/>
                      </a:lnTo>
                      <a:lnTo>
                        <a:pt x="94" y="366"/>
                      </a:lnTo>
                      <a:lnTo>
                        <a:pt x="124" y="362"/>
                      </a:lnTo>
                      <a:lnTo>
                        <a:pt x="154" y="360"/>
                      </a:lnTo>
                      <a:lnTo>
                        <a:pt x="184" y="360"/>
                      </a:lnTo>
                      <a:lnTo>
                        <a:pt x="212" y="360"/>
                      </a:lnTo>
                      <a:lnTo>
                        <a:pt x="212" y="360"/>
                      </a:lnTo>
                      <a:lnTo>
                        <a:pt x="236" y="362"/>
                      </a:lnTo>
                      <a:lnTo>
                        <a:pt x="236" y="362"/>
                      </a:lnTo>
                      <a:lnTo>
                        <a:pt x="274" y="364"/>
                      </a:lnTo>
                      <a:lnTo>
                        <a:pt x="274" y="364"/>
                      </a:lnTo>
                      <a:lnTo>
                        <a:pt x="282" y="362"/>
                      </a:lnTo>
                      <a:lnTo>
                        <a:pt x="282" y="362"/>
                      </a:lnTo>
                      <a:lnTo>
                        <a:pt x="252" y="342"/>
                      </a:lnTo>
                      <a:lnTo>
                        <a:pt x="222" y="326"/>
                      </a:lnTo>
                      <a:lnTo>
                        <a:pt x="158" y="294"/>
                      </a:lnTo>
                      <a:lnTo>
                        <a:pt x="158" y="294"/>
                      </a:lnTo>
                      <a:lnTo>
                        <a:pt x="150" y="288"/>
                      </a:lnTo>
                      <a:lnTo>
                        <a:pt x="18" y="320"/>
                      </a:lnTo>
                      <a:lnTo>
                        <a:pt x="16" y="310"/>
                      </a:lnTo>
                      <a:lnTo>
                        <a:pt x="128" y="278"/>
                      </a:lnTo>
                      <a:lnTo>
                        <a:pt x="128" y="278"/>
                      </a:lnTo>
                      <a:lnTo>
                        <a:pt x="76" y="250"/>
                      </a:lnTo>
                      <a:lnTo>
                        <a:pt x="8" y="268"/>
                      </a:lnTo>
                      <a:lnTo>
                        <a:pt x="4" y="258"/>
                      </a:lnTo>
                      <a:lnTo>
                        <a:pt x="62" y="242"/>
                      </a:lnTo>
                      <a:lnTo>
                        <a:pt x="62" y="242"/>
                      </a:lnTo>
                      <a:lnTo>
                        <a:pt x="32" y="220"/>
                      </a:lnTo>
                      <a:lnTo>
                        <a:pt x="4" y="198"/>
                      </a:lnTo>
                      <a:lnTo>
                        <a:pt x="2" y="196"/>
                      </a:lnTo>
                      <a:lnTo>
                        <a:pt x="4" y="192"/>
                      </a:lnTo>
                      <a:lnTo>
                        <a:pt x="4" y="192"/>
                      </a:lnTo>
                      <a:lnTo>
                        <a:pt x="8" y="182"/>
                      </a:lnTo>
                      <a:lnTo>
                        <a:pt x="12" y="178"/>
                      </a:lnTo>
                      <a:lnTo>
                        <a:pt x="16" y="178"/>
                      </a:lnTo>
                      <a:lnTo>
                        <a:pt x="16" y="178"/>
                      </a:lnTo>
                      <a:lnTo>
                        <a:pt x="48" y="190"/>
                      </a:lnTo>
                      <a:lnTo>
                        <a:pt x="80" y="206"/>
                      </a:lnTo>
                      <a:lnTo>
                        <a:pt x="66" y="150"/>
                      </a:lnTo>
                      <a:lnTo>
                        <a:pt x="76" y="148"/>
                      </a:lnTo>
                      <a:lnTo>
                        <a:pt x="96" y="214"/>
                      </a:lnTo>
                      <a:lnTo>
                        <a:pt x="96" y="214"/>
                      </a:lnTo>
                      <a:lnTo>
                        <a:pt x="144" y="244"/>
                      </a:lnTo>
                      <a:lnTo>
                        <a:pt x="118" y="134"/>
                      </a:lnTo>
                      <a:lnTo>
                        <a:pt x="128" y="130"/>
                      </a:lnTo>
                      <a:lnTo>
                        <a:pt x="164" y="256"/>
                      </a:lnTo>
                      <a:lnTo>
                        <a:pt x="164" y="256"/>
                      </a:lnTo>
                      <a:lnTo>
                        <a:pt x="176" y="264"/>
                      </a:lnTo>
                      <a:lnTo>
                        <a:pt x="176" y="264"/>
                      </a:lnTo>
                      <a:lnTo>
                        <a:pt x="236" y="302"/>
                      </a:lnTo>
                      <a:lnTo>
                        <a:pt x="268" y="320"/>
                      </a:lnTo>
                      <a:lnTo>
                        <a:pt x="300" y="334"/>
                      </a:lnTo>
                      <a:lnTo>
                        <a:pt x="300" y="334"/>
                      </a:lnTo>
                      <a:lnTo>
                        <a:pt x="286" y="314"/>
                      </a:lnTo>
                      <a:lnTo>
                        <a:pt x="272" y="292"/>
                      </a:lnTo>
                      <a:lnTo>
                        <a:pt x="272" y="292"/>
                      </a:lnTo>
                      <a:lnTo>
                        <a:pt x="260" y="276"/>
                      </a:lnTo>
                      <a:lnTo>
                        <a:pt x="260" y="276"/>
                      </a:lnTo>
                      <a:lnTo>
                        <a:pt x="244" y="248"/>
                      </a:lnTo>
                      <a:lnTo>
                        <a:pt x="228" y="222"/>
                      </a:lnTo>
                      <a:lnTo>
                        <a:pt x="214" y="196"/>
                      </a:lnTo>
                      <a:lnTo>
                        <a:pt x="204" y="170"/>
                      </a:lnTo>
                      <a:lnTo>
                        <a:pt x="202" y="168"/>
                      </a:lnTo>
                      <a:lnTo>
                        <a:pt x="216" y="158"/>
                      </a:lnTo>
                      <a:lnTo>
                        <a:pt x="218" y="162"/>
                      </a:lnTo>
                      <a:lnTo>
                        <a:pt x="218" y="162"/>
                      </a:lnTo>
                      <a:lnTo>
                        <a:pt x="238" y="186"/>
                      </a:lnTo>
                      <a:lnTo>
                        <a:pt x="254" y="210"/>
                      </a:lnTo>
                      <a:lnTo>
                        <a:pt x="270" y="236"/>
                      </a:lnTo>
                      <a:lnTo>
                        <a:pt x="282" y="262"/>
                      </a:lnTo>
                      <a:lnTo>
                        <a:pt x="282" y="262"/>
                      </a:lnTo>
                      <a:lnTo>
                        <a:pt x="294" y="282"/>
                      </a:lnTo>
                      <a:lnTo>
                        <a:pt x="294" y="282"/>
                      </a:lnTo>
                      <a:lnTo>
                        <a:pt x="304" y="304"/>
                      </a:lnTo>
                      <a:lnTo>
                        <a:pt x="316" y="326"/>
                      </a:lnTo>
                      <a:lnTo>
                        <a:pt x="316" y="326"/>
                      </a:lnTo>
                      <a:lnTo>
                        <a:pt x="318" y="290"/>
                      </a:lnTo>
                      <a:lnTo>
                        <a:pt x="318" y="254"/>
                      </a:lnTo>
                      <a:lnTo>
                        <a:pt x="316" y="184"/>
                      </a:lnTo>
                      <a:lnTo>
                        <a:pt x="316" y="184"/>
                      </a:lnTo>
                      <a:lnTo>
                        <a:pt x="314" y="174"/>
                      </a:lnTo>
                      <a:lnTo>
                        <a:pt x="222" y="76"/>
                      </a:lnTo>
                      <a:lnTo>
                        <a:pt x="230" y="70"/>
                      </a:lnTo>
                      <a:lnTo>
                        <a:pt x="312" y="150"/>
                      </a:lnTo>
                      <a:lnTo>
                        <a:pt x="312" y="150"/>
                      </a:lnTo>
                      <a:lnTo>
                        <a:pt x="312" y="92"/>
                      </a:lnTo>
                      <a:lnTo>
                        <a:pt x="262" y="40"/>
                      </a:lnTo>
                      <a:lnTo>
                        <a:pt x="268" y="34"/>
                      </a:lnTo>
                      <a:lnTo>
                        <a:pt x="312" y="74"/>
                      </a:lnTo>
                      <a:lnTo>
                        <a:pt x="312" y="74"/>
                      </a:lnTo>
                      <a:lnTo>
                        <a:pt x="314" y="38"/>
                      </a:lnTo>
                      <a:lnTo>
                        <a:pt x="320" y="2"/>
                      </a:lnTo>
                      <a:lnTo>
                        <a:pt x="322" y="0"/>
                      </a:lnTo>
                      <a:lnTo>
                        <a:pt x="324" y="0"/>
                      </a:lnTo>
                      <a:lnTo>
                        <a:pt x="340" y="0"/>
                      </a:lnTo>
                      <a:lnTo>
                        <a:pt x="342" y="0"/>
                      </a:lnTo>
                      <a:lnTo>
                        <a:pt x="342" y="2"/>
                      </a:lnTo>
                      <a:lnTo>
                        <a:pt x="342" y="2"/>
                      </a:lnTo>
                      <a:lnTo>
                        <a:pt x="348" y="38"/>
                      </a:lnTo>
                      <a:lnTo>
                        <a:pt x="352" y="74"/>
                      </a:lnTo>
                      <a:lnTo>
                        <a:pt x="394" y="34"/>
                      </a:lnTo>
                      <a:lnTo>
                        <a:pt x="400" y="40"/>
                      </a:lnTo>
                      <a:lnTo>
                        <a:pt x="352" y="90"/>
                      </a:lnTo>
                      <a:lnTo>
                        <a:pt x="352" y="90"/>
                      </a:lnTo>
                      <a:lnTo>
                        <a:pt x="352" y="148"/>
                      </a:lnTo>
                      <a:lnTo>
                        <a:pt x="432" y="70"/>
                      </a:lnTo>
                      <a:lnTo>
                        <a:pt x="440" y="76"/>
                      </a:lnTo>
                      <a:lnTo>
                        <a:pt x="350" y="172"/>
                      </a:lnTo>
                      <a:lnTo>
                        <a:pt x="350" y="172"/>
                      </a:lnTo>
                      <a:lnTo>
                        <a:pt x="350" y="184"/>
                      </a:lnTo>
                      <a:lnTo>
                        <a:pt x="350" y="184"/>
                      </a:lnTo>
                      <a:lnTo>
                        <a:pt x="346" y="254"/>
                      </a:lnTo>
                      <a:lnTo>
                        <a:pt x="346" y="288"/>
                      </a:lnTo>
                      <a:lnTo>
                        <a:pt x="348" y="324"/>
                      </a:lnTo>
                      <a:lnTo>
                        <a:pt x="348" y="324"/>
                      </a:lnTo>
                      <a:lnTo>
                        <a:pt x="360" y="302"/>
                      </a:lnTo>
                      <a:lnTo>
                        <a:pt x="372" y="280"/>
                      </a:lnTo>
                      <a:lnTo>
                        <a:pt x="372" y="280"/>
                      </a:lnTo>
                      <a:lnTo>
                        <a:pt x="380" y="262"/>
                      </a:lnTo>
                      <a:lnTo>
                        <a:pt x="380" y="262"/>
                      </a:lnTo>
                      <a:lnTo>
                        <a:pt x="394" y="234"/>
                      </a:lnTo>
                      <a:lnTo>
                        <a:pt x="410" y="206"/>
                      </a:lnTo>
                      <a:lnTo>
                        <a:pt x="426" y="182"/>
                      </a:lnTo>
                      <a:lnTo>
                        <a:pt x="444" y="160"/>
                      </a:lnTo>
                      <a:lnTo>
                        <a:pt x="446" y="156"/>
                      </a:lnTo>
                      <a:lnTo>
                        <a:pt x="460" y="164"/>
                      </a:lnTo>
                      <a:lnTo>
                        <a:pt x="458" y="168"/>
                      </a:lnTo>
                      <a:lnTo>
                        <a:pt x="458" y="168"/>
                      </a:lnTo>
                      <a:lnTo>
                        <a:pt x="446" y="196"/>
                      </a:lnTo>
                      <a:lnTo>
                        <a:pt x="432" y="224"/>
                      </a:lnTo>
                      <a:lnTo>
                        <a:pt x="418" y="250"/>
                      </a:lnTo>
                      <a:lnTo>
                        <a:pt x="402" y="274"/>
                      </a:lnTo>
                      <a:lnTo>
                        <a:pt x="402" y="274"/>
                      </a:lnTo>
                      <a:lnTo>
                        <a:pt x="390" y="294"/>
                      </a:lnTo>
                      <a:lnTo>
                        <a:pt x="390" y="294"/>
                      </a:lnTo>
                      <a:lnTo>
                        <a:pt x="376" y="316"/>
                      </a:lnTo>
                      <a:lnTo>
                        <a:pt x="364" y="338"/>
                      </a:lnTo>
                      <a:lnTo>
                        <a:pt x="364" y="338"/>
                      </a:lnTo>
                      <a:lnTo>
                        <a:pt x="396" y="322"/>
                      </a:lnTo>
                      <a:lnTo>
                        <a:pt x="428" y="304"/>
                      </a:lnTo>
                      <a:lnTo>
                        <a:pt x="488" y="266"/>
                      </a:lnTo>
                      <a:lnTo>
                        <a:pt x="488" y="266"/>
                      </a:lnTo>
                      <a:lnTo>
                        <a:pt x="496" y="260"/>
                      </a:lnTo>
                      <a:lnTo>
                        <a:pt x="534" y="130"/>
                      </a:lnTo>
                      <a:lnTo>
                        <a:pt x="544" y="134"/>
                      </a:lnTo>
                      <a:lnTo>
                        <a:pt x="516" y="246"/>
                      </a:lnTo>
                      <a:lnTo>
                        <a:pt x="516" y="246"/>
                      </a:lnTo>
                      <a:lnTo>
                        <a:pt x="566" y="216"/>
                      </a:lnTo>
                      <a:lnTo>
                        <a:pt x="586" y="148"/>
                      </a:lnTo>
                      <a:lnTo>
                        <a:pt x="594" y="150"/>
                      </a:lnTo>
                      <a:lnTo>
                        <a:pt x="580" y="208"/>
                      </a:lnTo>
                      <a:lnTo>
                        <a:pt x="580" y="208"/>
                      </a:lnTo>
                      <a:lnTo>
                        <a:pt x="614" y="192"/>
                      </a:lnTo>
                      <a:lnTo>
                        <a:pt x="648" y="180"/>
                      </a:lnTo>
                      <a:lnTo>
                        <a:pt x="650" y="178"/>
                      </a:lnTo>
                      <a:lnTo>
                        <a:pt x="652" y="182"/>
                      </a:lnTo>
                      <a:lnTo>
                        <a:pt x="652" y="182"/>
                      </a:lnTo>
                      <a:lnTo>
                        <a:pt x="658" y="192"/>
                      </a:lnTo>
                      <a:lnTo>
                        <a:pt x="660" y="196"/>
                      </a:lnTo>
                      <a:lnTo>
                        <a:pt x="658" y="198"/>
                      </a:lnTo>
                      <a:lnTo>
                        <a:pt x="658" y="198"/>
                      </a:lnTo>
                      <a:lnTo>
                        <a:pt x="630" y="222"/>
                      </a:lnTo>
                      <a:lnTo>
                        <a:pt x="602" y="242"/>
                      </a:lnTo>
                      <a:lnTo>
                        <a:pt x="658" y="258"/>
                      </a:lnTo>
                      <a:lnTo>
                        <a:pt x="654" y="268"/>
                      </a:lnTo>
                      <a:lnTo>
                        <a:pt x="588" y="250"/>
                      </a:lnTo>
                      <a:lnTo>
                        <a:pt x="588" y="250"/>
                      </a:lnTo>
                      <a:lnTo>
                        <a:pt x="538" y="278"/>
                      </a:lnTo>
                      <a:lnTo>
                        <a:pt x="646" y="310"/>
                      </a:lnTo>
                      <a:lnTo>
                        <a:pt x="644" y="320"/>
                      </a:lnTo>
                      <a:lnTo>
                        <a:pt x="516" y="290"/>
                      </a:lnTo>
                      <a:lnTo>
                        <a:pt x="516" y="290"/>
                      </a:lnTo>
                      <a:lnTo>
                        <a:pt x="504" y="296"/>
                      </a:lnTo>
                      <a:lnTo>
                        <a:pt x="504" y="296"/>
                      </a:lnTo>
                      <a:lnTo>
                        <a:pt x="444" y="326"/>
                      </a:lnTo>
                      <a:lnTo>
                        <a:pt x="416" y="344"/>
                      </a:lnTo>
                      <a:lnTo>
                        <a:pt x="386" y="362"/>
                      </a:lnTo>
                      <a:lnTo>
                        <a:pt x="386" y="362"/>
                      </a:lnTo>
                      <a:lnTo>
                        <a:pt x="388" y="362"/>
                      </a:lnTo>
                      <a:lnTo>
                        <a:pt x="388" y="362"/>
                      </a:lnTo>
                      <a:lnTo>
                        <a:pt x="410" y="362"/>
                      </a:lnTo>
                      <a:lnTo>
                        <a:pt x="432" y="360"/>
                      </a:lnTo>
                      <a:lnTo>
                        <a:pt x="432" y="360"/>
                      </a:lnTo>
                      <a:lnTo>
                        <a:pt x="452" y="358"/>
                      </a:lnTo>
                      <a:lnTo>
                        <a:pt x="452" y="358"/>
                      </a:lnTo>
                      <a:lnTo>
                        <a:pt x="484" y="356"/>
                      </a:lnTo>
                      <a:lnTo>
                        <a:pt x="514" y="356"/>
                      </a:lnTo>
                      <a:lnTo>
                        <a:pt x="544" y="358"/>
                      </a:lnTo>
                      <a:lnTo>
                        <a:pt x="572" y="362"/>
                      </a:lnTo>
                      <a:lnTo>
                        <a:pt x="576" y="362"/>
                      </a:lnTo>
                      <a:lnTo>
                        <a:pt x="576" y="378"/>
                      </a:lnTo>
                      <a:lnTo>
                        <a:pt x="572" y="378"/>
                      </a:lnTo>
                      <a:lnTo>
                        <a:pt x="572" y="378"/>
                      </a:lnTo>
                      <a:lnTo>
                        <a:pt x="530" y="384"/>
                      </a:lnTo>
                      <a:lnTo>
                        <a:pt x="488" y="384"/>
                      </a:lnTo>
                      <a:lnTo>
                        <a:pt x="488" y="384"/>
                      </a:lnTo>
                      <a:lnTo>
                        <a:pt x="488" y="384"/>
                      </a:lnTo>
                      <a:lnTo>
                        <a:pt x="488" y="384"/>
                      </a:lnTo>
                      <a:lnTo>
                        <a:pt x="452" y="384"/>
                      </a:lnTo>
                      <a:lnTo>
                        <a:pt x="452" y="384"/>
                      </a:lnTo>
                      <a:lnTo>
                        <a:pt x="430" y="382"/>
                      </a:lnTo>
                      <a:lnTo>
                        <a:pt x="430" y="382"/>
                      </a:lnTo>
                      <a:lnTo>
                        <a:pt x="392" y="382"/>
                      </a:lnTo>
                      <a:lnTo>
                        <a:pt x="392" y="382"/>
                      </a:lnTo>
                      <a:lnTo>
                        <a:pt x="374" y="382"/>
                      </a:lnTo>
                      <a:lnTo>
                        <a:pt x="374" y="382"/>
                      </a:lnTo>
                      <a:lnTo>
                        <a:pt x="406" y="402"/>
                      </a:lnTo>
                      <a:lnTo>
                        <a:pt x="438" y="422"/>
                      </a:lnTo>
                      <a:lnTo>
                        <a:pt x="470" y="440"/>
                      </a:lnTo>
                      <a:lnTo>
                        <a:pt x="502" y="456"/>
                      </a:lnTo>
                      <a:lnTo>
                        <a:pt x="502" y="456"/>
                      </a:lnTo>
                      <a:lnTo>
                        <a:pt x="512" y="460"/>
                      </a:lnTo>
                      <a:lnTo>
                        <a:pt x="644" y="428"/>
                      </a:lnTo>
                      <a:lnTo>
                        <a:pt x="646" y="438"/>
                      </a:lnTo>
                      <a:lnTo>
                        <a:pt x="534" y="470"/>
                      </a:lnTo>
                      <a:lnTo>
                        <a:pt x="534" y="470"/>
                      </a:lnTo>
                      <a:lnTo>
                        <a:pt x="586" y="498"/>
                      </a:lnTo>
                      <a:lnTo>
                        <a:pt x="654" y="482"/>
                      </a:lnTo>
                      <a:lnTo>
                        <a:pt x="658" y="490"/>
                      </a:lnTo>
                      <a:lnTo>
                        <a:pt x="600" y="508"/>
                      </a:lnTo>
                      <a:lnTo>
                        <a:pt x="600" y="508"/>
                      </a:lnTo>
                      <a:lnTo>
                        <a:pt x="630" y="528"/>
                      </a:lnTo>
                      <a:lnTo>
                        <a:pt x="658" y="550"/>
                      </a:lnTo>
                      <a:lnTo>
                        <a:pt x="660" y="554"/>
                      </a:lnTo>
                      <a:close/>
                    </a:path>
                  </a:pathLst>
                </a:custGeom>
                <a:solidFill>
                  <a:srgbClr val="FEFFFF">
                    <a:alpha val="2000"/>
                  </a:srgbClr>
                </a:solidFill>
                <a:ln>
                  <a:solidFill>
                    <a:srgbClr val="FEFFFF">
                      <a:alpha val="5000"/>
                    </a:srgbClr>
                  </a:solidFill>
                </a:ln>
                <a:effectLst>
                  <a:glow rad="101600">
                    <a:srgbClr val="FEFEFE">
                      <a:alpha val="7000"/>
                    </a:srgbClr>
                  </a:glow>
                </a:effectLst>
                <a:extLst/>
              </p:spPr>
              <p:txBody>
                <a:bodyPr vert="horz" wrap="square" lIns="91440" tIns="45720" rIns="91440" bIns="45720" numCol="1" anchor="t" anchorCtr="0" compatLnSpc="1">
                  <a:prstTxWarp prst="textNoShape">
                    <a:avLst/>
                  </a:prstTxWarp>
                </a:bodyPr>
                <a:lstStyle/>
                <a:p>
                  <a:endParaRPr lang="en-US"/>
                </a:p>
              </p:txBody>
            </p:sp>
            <p:sp>
              <p:nvSpPr>
                <p:cNvPr id="238" name="Freeform 37"/>
                <p:cNvSpPr>
                  <a:spLocks noChangeAspect="1" noEditPoints="1"/>
                </p:cNvSpPr>
                <p:nvPr/>
              </p:nvSpPr>
              <p:spPr bwMode="auto">
                <a:xfrm rot="1068398">
                  <a:off x="7584101" y="5390385"/>
                  <a:ext cx="1184990" cy="1349332"/>
                </a:xfrm>
                <a:custGeom>
                  <a:avLst/>
                  <a:gdLst>
                    <a:gd name="T0" fmla="*/ 810 w 822"/>
                    <a:gd name="T1" fmla="*/ 600 h 936"/>
                    <a:gd name="T2" fmla="*/ 784 w 822"/>
                    <a:gd name="T3" fmla="*/ 560 h 936"/>
                    <a:gd name="T4" fmla="*/ 684 w 822"/>
                    <a:gd name="T5" fmla="*/ 478 h 936"/>
                    <a:gd name="T6" fmla="*/ 684 w 822"/>
                    <a:gd name="T7" fmla="*/ 452 h 936"/>
                    <a:gd name="T8" fmla="*/ 782 w 822"/>
                    <a:gd name="T9" fmla="*/ 366 h 936"/>
                    <a:gd name="T10" fmla="*/ 808 w 822"/>
                    <a:gd name="T11" fmla="*/ 326 h 936"/>
                    <a:gd name="T12" fmla="*/ 810 w 822"/>
                    <a:gd name="T13" fmla="*/ 220 h 936"/>
                    <a:gd name="T14" fmla="*/ 700 w 822"/>
                    <a:gd name="T15" fmla="*/ 280 h 936"/>
                    <a:gd name="T16" fmla="*/ 644 w 822"/>
                    <a:gd name="T17" fmla="*/ 312 h 936"/>
                    <a:gd name="T18" fmla="*/ 554 w 822"/>
                    <a:gd name="T19" fmla="*/ 232 h 936"/>
                    <a:gd name="T20" fmla="*/ 526 w 822"/>
                    <a:gd name="T21" fmla="*/ 260 h 936"/>
                    <a:gd name="T22" fmla="*/ 498 w 822"/>
                    <a:gd name="T23" fmla="*/ 80 h 936"/>
                    <a:gd name="T24" fmla="*/ 476 w 822"/>
                    <a:gd name="T25" fmla="*/ 38 h 936"/>
                    <a:gd name="T26" fmla="*/ 396 w 822"/>
                    <a:gd name="T27" fmla="*/ 94 h 936"/>
                    <a:gd name="T28" fmla="*/ 396 w 822"/>
                    <a:gd name="T29" fmla="*/ 154 h 936"/>
                    <a:gd name="T30" fmla="*/ 392 w 822"/>
                    <a:gd name="T31" fmla="*/ 352 h 936"/>
                    <a:gd name="T32" fmla="*/ 288 w 822"/>
                    <a:gd name="T33" fmla="*/ 252 h 936"/>
                    <a:gd name="T34" fmla="*/ 322 w 822"/>
                    <a:gd name="T35" fmla="*/ 392 h 936"/>
                    <a:gd name="T36" fmla="*/ 146 w 822"/>
                    <a:gd name="T37" fmla="*/ 294 h 936"/>
                    <a:gd name="T38" fmla="*/ 92 w 822"/>
                    <a:gd name="T39" fmla="*/ 264 h 936"/>
                    <a:gd name="T40" fmla="*/ 6 w 822"/>
                    <a:gd name="T41" fmla="*/ 312 h 936"/>
                    <a:gd name="T42" fmla="*/ 32 w 822"/>
                    <a:gd name="T43" fmla="*/ 352 h 936"/>
                    <a:gd name="T44" fmla="*/ 176 w 822"/>
                    <a:gd name="T45" fmla="*/ 462 h 936"/>
                    <a:gd name="T46" fmla="*/ 136 w 822"/>
                    <a:gd name="T47" fmla="*/ 472 h 936"/>
                    <a:gd name="T48" fmla="*/ 158 w 822"/>
                    <a:gd name="T49" fmla="*/ 592 h 936"/>
                    <a:gd name="T50" fmla="*/ 104 w 822"/>
                    <a:gd name="T51" fmla="*/ 626 h 936"/>
                    <a:gd name="T52" fmla="*/ 0 w 822"/>
                    <a:gd name="T53" fmla="*/ 688 h 936"/>
                    <a:gd name="T54" fmla="*/ 94 w 822"/>
                    <a:gd name="T55" fmla="*/ 744 h 936"/>
                    <a:gd name="T56" fmla="*/ 142 w 822"/>
                    <a:gd name="T57" fmla="*/ 742 h 936"/>
                    <a:gd name="T58" fmla="*/ 262 w 822"/>
                    <a:gd name="T59" fmla="*/ 696 h 936"/>
                    <a:gd name="T60" fmla="*/ 284 w 822"/>
                    <a:gd name="T61" fmla="*/ 708 h 936"/>
                    <a:gd name="T62" fmla="*/ 310 w 822"/>
                    <a:gd name="T63" fmla="*/ 836 h 936"/>
                    <a:gd name="T64" fmla="*/ 332 w 822"/>
                    <a:gd name="T65" fmla="*/ 878 h 936"/>
                    <a:gd name="T66" fmla="*/ 422 w 822"/>
                    <a:gd name="T67" fmla="*/ 936 h 936"/>
                    <a:gd name="T68" fmla="*/ 426 w 822"/>
                    <a:gd name="T69" fmla="*/ 808 h 936"/>
                    <a:gd name="T70" fmla="*/ 426 w 822"/>
                    <a:gd name="T71" fmla="*/ 742 h 936"/>
                    <a:gd name="T72" fmla="*/ 540 w 822"/>
                    <a:gd name="T73" fmla="*/ 706 h 936"/>
                    <a:gd name="T74" fmla="*/ 530 w 822"/>
                    <a:gd name="T75" fmla="*/ 666 h 936"/>
                    <a:gd name="T76" fmla="*/ 700 w 822"/>
                    <a:gd name="T77" fmla="*/ 734 h 936"/>
                    <a:gd name="T78" fmla="*/ 746 w 822"/>
                    <a:gd name="T79" fmla="*/ 736 h 936"/>
                    <a:gd name="T80" fmla="*/ 306 w 822"/>
                    <a:gd name="T81" fmla="*/ 494 h 936"/>
                    <a:gd name="T82" fmla="*/ 302 w 822"/>
                    <a:gd name="T83" fmla="*/ 450 h 936"/>
                    <a:gd name="T84" fmla="*/ 306 w 822"/>
                    <a:gd name="T85" fmla="*/ 494 h 936"/>
                    <a:gd name="T86" fmla="*/ 488 w 822"/>
                    <a:gd name="T87" fmla="*/ 388 h 936"/>
                    <a:gd name="T88" fmla="*/ 438 w 822"/>
                    <a:gd name="T89" fmla="*/ 360 h 936"/>
                    <a:gd name="T90" fmla="*/ 382 w 822"/>
                    <a:gd name="T91" fmla="*/ 360 h 936"/>
                    <a:gd name="T92" fmla="*/ 334 w 822"/>
                    <a:gd name="T93" fmla="*/ 388 h 936"/>
                    <a:gd name="T94" fmla="*/ 334 w 822"/>
                    <a:gd name="T95" fmla="*/ 542 h 936"/>
                    <a:gd name="T96" fmla="*/ 382 w 822"/>
                    <a:gd name="T97" fmla="*/ 570 h 936"/>
                    <a:gd name="T98" fmla="*/ 396 w 822"/>
                    <a:gd name="T99" fmla="*/ 540 h 936"/>
                    <a:gd name="T100" fmla="*/ 346 w 822"/>
                    <a:gd name="T101" fmla="*/ 508 h 936"/>
                    <a:gd name="T102" fmla="*/ 334 w 822"/>
                    <a:gd name="T103" fmla="*/ 464 h 936"/>
                    <a:gd name="T104" fmla="*/ 356 w 822"/>
                    <a:gd name="T105" fmla="*/ 410 h 936"/>
                    <a:gd name="T106" fmla="*/ 410 w 822"/>
                    <a:gd name="T107" fmla="*/ 388 h 936"/>
                    <a:gd name="T108" fmla="*/ 454 w 822"/>
                    <a:gd name="T109" fmla="*/ 400 h 936"/>
                    <a:gd name="T110" fmla="*/ 486 w 822"/>
                    <a:gd name="T111" fmla="*/ 450 h 936"/>
                    <a:gd name="T112" fmla="*/ 482 w 822"/>
                    <a:gd name="T113" fmla="*/ 494 h 936"/>
                    <a:gd name="T114" fmla="*/ 440 w 822"/>
                    <a:gd name="T115" fmla="*/ 536 h 936"/>
                    <a:gd name="T116" fmla="*/ 522 w 822"/>
                    <a:gd name="T117" fmla="*/ 656 h 936"/>
                    <a:gd name="T118" fmla="*/ 466 w 822"/>
                    <a:gd name="T119" fmla="*/ 560 h 936"/>
                    <a:gd name="T120" fmla="*/ 516 w 822"/>
                    <a:gd name="T121" fmla="*/ 436 h 936"/>
                    <a:gd name="T122" fmla="*/ 520 w 822"/>
                    <a:gd name="T123" fmla="*/ 480 h 936"/>
                    <a:gd name="T124" fmla="*/ 516 w 822"/>
                    <a:gd name="T125" fmla="*/ 436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22" h="936">
                      <a:moveTo>
                        <a:pt x="822" y="688"/>
                      </a:moveTo>
                      <a:lnTo>
                        <a:pt x="740" y="638"/>
                      </a:lnTo>
                      <a:lnTo>
                        <a:pt x="814" y="618"/>
                      </a:lnTo>
                      <a:lnTo>
                        <a:pt x="810" y="600"/>
                      </a:lnTo>
                      <a:lnTo>
                        <a:pt x="714" y="624"/>
                      </a:lnTo>
                      <a:lnTo>
                        <a:pt x="688" y="606"/>
                      </a:lnTo>
                      <a:lnTo>
                        <a:pt x="790" y="578"/>
                      </a:lnTo>
                      <a:lnTo>
                        <a:pt x="784" y="560"/>
                      </a:lnTo>
                      <a:lnTo>
                        <a:pt x="660" y="590"/>
                      </a:lnTo>
                      <a:lnTo>
                        <a:pt x="518" y="504"/>
                      </a:lnTo>
                      <a:lnTo>
                        <a:pt x="646" y="468"/>
                      </a:lnTo>
                      <a:lnTo>
                        <a:pt x="684" y="478"/>
                      </a:lnTo>
                      <a:lnTo>
                        <a:pt x="686" y="472"/>
                      </a:lnTo>
                      <a:lnTo>
                        <a:pt x="656" y="464"/>
                      </a:lnTo>
                      <a:lnTo>
                        <a:pt x="686" y="456"/>
                      </a:lnTo>
                      <a:lnTo>
                        <a:pt x="684" y="452"/>
                      </a:lnTo>
                      <a:lnTo>
                        <a:pt x="646" y="462"/>
                      </a:lnTo>
                      <a:lnTo>
                        <a:pt x="518" y="426"/>
                      </a:lnTo>
                      <a:lnTo>
                        <a:pt x="662" y="338"/>
                      </a:lnTo>
                      <a:lnTo>
                        <a:pt x="782" y="366"/>
                      </a:lnTo>
                      <a:lnTo>
                        <a:pt x="788" y="348"/>
                      </a:lnTo>
                      <a:lnTo>
                        <a:pt x="690" y="320"/>
                      </a:lnTo>
                      <a:lnTo>
                        <a:pt x="718" y="304"/>
                      </a:lnTo>
                      <a:lnTo>
                        <a:pt x="808" y="326"/>
                      </a:lnTo>
                      <a:lnTo>
                        <a:pt x="812" y="310"/>
                      </a:lnTo>
                      <a:lnTo>
                        <a:pt x="742" y="290"/>
                      </a:lnTo>
                      <a:lnTo>
                        <a:pt x="822" y="242"/>
                      </a:lnTo>
                      <a:lnTo>
                        <a:pt x="810" y="220"/>
                      </a:lnTo>
                      <a:lnTo>
                        <a:pt x="726" y="266"/>
                      </a:lnTo>
                      <a:lnTo>
                        <a:pt x="744" y="192"/>
                      </a:lnTo>
                      <a:lnTo>
                        <a:pt x="728" y="186"/>
                      </a:lnTo>
                      <a:lnTo>
                        <a:pt x="700" y="280"/>
                      </a:lnTo>
                      <a:lnTo>
                        <a:pt x="672" y="296"/>
                      </a:lnTo>
                      <a:lnTo>
                        <a:pt x="698" y="194"/>
                      </a:lnTo>
                      <a:lnTo>
                        <a:pt x="680" y="188"/>
                      </a:lnTo>
                      <a:lnTo>
                        <a:pt x="644" y="312"/>
                      </a:lnTo>
                      <a:lnTo>
                        <a:pt x="498" y="392"/>
                      </a:lnTo>
                      <a:lnTo>
                        <a:pt x="530" y="262"/>
                      </a:lnTo>
                      <a:lnTo>
                        <a:pt x="558" y="234"/>
                      </a:lnTo>
                      <a:lnTo>
                        <a:pt x="554" y="232"/>
                      </a:lnTo>
                      <a:lnTo>
                        <a:pt x="534" y="252"/>
                      </a:lnTo>
                      <a:lnTo>
                        <a:pt x="540" y="222"/>
                      </a:lnTo>
                      <a:lnTo>
                        <a:pt x="536" y="222"/>
                      </a:lnTo>
                      <a:lnTo>
                        <a:pt x="526" y="260"/>
                      </a:lnTo>
                      <a:lnTo>
                        <a:pt x="430" y="352"/>
                      </a:lnTo>
                      <a:lnTo>
                        <a:pt x="426" y="182"/>
                      </a:lnTo>
                      <a:lnTo>
                        <a:pt x="512" y="94"/>
                      </a:lnTo>
                      <a:lnTo>
                        <a:pt x="498" y="80"/>
                      </a:lnTo>
                      <a:lnTo>
                        <a:pt x="426" y="150"/>
                      </a:lnTo>
                      <a:lnTo>
                        <a:pt x="426" y="118"/>
                      </a:lnTo>
                      <a:lnTo>
                        <a:pt x="490" y="52"/>
                      </a:lnTo>
                      <a:lnTo>
                        <a:pt x="476" y="38"/>
                      </a:lnTo>
                      <a:lnTo>
                        <a:pt x="424" y="90"/>
                      </a:lnTo>
                      <a:lnTo>
                        <a:pt x="422" y="0"/>
                      </a:lnTo>
                      <a:lnTo>
                        <a:pt x="398" y="0"/>
                      </a:lnTo>
                      <a:lnTo>
                        <a:pt x="396" y="94"/>
                      </a:lnTo>
                      <a:lnTo>
                        <a:pt x="340" y="40"/>
                      </a:lnTo>
                      <a:lnTo>
                        <a:pt x="328" y="52"/>
                      </a:lnTo>
                      <a:lnTo>
                        <a:pt x="396" y="122"/>
                      </a:lnTo>
                      <a:lnTo>
                        <a:pt x="396" y="154"/>
                      </a:lnTo>
                      <a:lnTo>
                        <a:pt x="318" y="80"/>
                      </a:lnTo>
                      <a:lnTo>
                        <a:pt x="306" y="94"/>
                      </a:lnTo>
                      <a:lnTo>
                        <a:pt x="394" y="186"/>
                      </a:lnTo>
                      <a:lnTo>
                        <a:pt x="392" y="352"/>
                      </a:lnTo>
                      <a:lnTo>
                        <a:pt x="296" y="260"/>
                      </a:lnTo>
                      <a:lnTo>
                        <a:pt x="284" y="222"/>
                      </a:lnTo>
                      <a:lnTo>
                        <a:pt x="280" y="222"/>
                      </a:lnTo>
                      <a:lnTo>
                        <a:pt x="288" y="252"/>
                      </a:lnTo>
                      <a:lnTo>
                        <a:pt x="266" y="232"/>
                      </a:lnTo>
                      <a:lnTo>
                        <a:pt x="262" y="234"/>
                      </a:lnTo>
                      <a:lnTo>
                        <a:pt x="290" y="262"/>
                      </a:lnTo>
                      <a:lnTo>
                        <a:pt x="322" y="392"/>
                      </a:lnTo>
                      <a:lnTo>
                        <a:pt x="174" y="310"/>
                      </a:lnTo>
                      <a:lnTo>
                        <a:pt x="140" y="192"/>
                      </a:lnTo>
                      <a:lnTo>
                        <a:pt x="122" y="196"/>
                      </a:lnTo>
                      <a:lnTo>
                        <a:pt x="146" y="294"/>
                      </a:lnTo>
                      <a:lnTo>
                        <a:pt x="118" y="280"/>
                      </a:lnTo>
                      <a:lnTo>
                        <a:pt x="92" y="190"/>
                      </a:lnTo>
                      <a:lnTo>
                        <a:pt x="74" y="194"/>
                      </a:lnTo>
                      <a:lnTo>
                        <a:pt x="92" y="264"/>
                      </a:lnTo>
                      <a:lnTo>
                        <a:pt x="12" y="220"/>
                      </a:lnTo>
                      <a:lnTo>
                        <a:pt x="0" y="242"/>
                      </a:lnTo>
                      <a:lnTo>
                        <a:pt x="82" y="290"/>
                      </a:lnTo>
                      <a:lnTo>
                        <a:pt x="6" y="312"/>
                      </a:lnTo>
                      <a:lnTo>
                        <a:pt x="12" y="330"/>
                      </a:lnTo>
                      <a:lnTo>
                        <a:pt x="106" y="306"/>
                      </a:lnTo>
                      <a:lnTo>
                        <a:pt x="134" y="322"/>
                      </a:lnTo>
                      <a:lnTo>
                        <a:pt x="32" y="352"/>
                      </a:lnTo>
                      <a:lnTo>
                        <a:pt x="36" y="370"/>
                      </a:lnTo>
                      <a:lnTo>
                        <a:pt x="162" y="340"/>
                      </a:lnTo>
                      <a:lnTo>
                        <a:pt x="304" y="424"/>
                      </a:lnTo>
                      <a:lnTo>
                        <a:pt x="176" y="462"/>
                      </a:lnTo>
                      <a:lnTo>
                        <a:pt x="138" y="452"/>
                      </a:lnTo>
                      <a:lnTo>
                        <a:pt x="136" y="456"/>
                      </a:lnTo>
                      <a:lnTo>
                        <a:pt x="164" y="464"/>
                      </a:lnTo>
                      <a:lnTo>
                        <a:pt x="136" y="472"/>
                      </a:lnTo>
                      <a:lnTo>
                        <a:pt x="138" y="478"/>
                      </a:lnTo>
                      <a:lnTo>
                        <a:pt x="176" y="468"/>
                      </a:lnTo>
                      <a:lnTo>
                        <a:pt x="302" y="504"/>
                      </a:lnTo>
                      <a:lnTo>
                        <a:pt x="158" y="592"/>
                      </a:lnTo>
                      <a:lnTo>
                        <a:pt x="38" y="562"/>
                      </a:lnTo>
                      <a:lnTo>
                        <a:pt x="34" y="580"/>
                      </a:lnTo>
                      <a:lnTo>
                        <a:pt x="130" y="608"/>
                      </a:lnTo>
                      <a:lnTo>
                        <a:pt x="104" y="626"/>
                      </a:lnTo>
                      <a:lnTo>
                        <a:pt x="14" y="604"/>
                      </a:lnTo>
                      <a:lnTo>
                        <a:pt x="8" y="620"/>
                      </a:lnTo>
                      <a:lnTo>
                        <a:pt x="78" y="640"/>
                      </a:lnTo>
                      <a:lnTo>
                        <a:pt x="0" y="688"/>
                      </a:lnTo>
                      <a:lnTo>
                        <a:pt x="12" y="710"/>
                      </a:lnTo>
                      <a:lnTo>
                        <a:pt x="96" y="664"/>
                      </a:lnTo>
                      <a:lnTo>
                        <a:pt x="76" y="738"/>
                      </a:lnTo>
                      <a:lnTo>
                        <a:pt x="94" y="744"/>
                      </a:lnTo>
                      <a:lnTo>
                        <a:pt x="122" y="648"/>
                      </a:lnTo>
                      <a:lnTo>
                        <a:pt x="150" y="634"/>
                      </a:lnTo>
                      <a:lnTo>
                        <a:pt x="124" y="736"/>
                      </a:lnTo>
                      <a:lnTo>
                        <a:pt x="142" y="742"/>
                      </a:lnTo>
                      <a:lnTo>
                        <a:pt x="178" y="618"/>
                      </a:lnTo>
                      <a:lnTo>
                        <a:pt x="322" y="538"/>
                      </a:lnTo>
                      <a:lnTo>
                        <a:pt x="290" y="666"/>
                      </a:lnTo>
                      <a:lnTo>
                        <a:pt x="262" y="696"/>
                      </a:lnTo>
                      <a:lnTo>
                        <a:pt x="266" y="698"/>
                      </a:lnTo>
                      <a:lnTo>
                        <a:pt x="288" y="678"/>
                      </a:lnTo>
                      <a:lnTo>
                        <a:pt x="280" y="706"/>
                      </a:lnTo>
                      <a:lnTo>
                        <a:pt x="284" y="708"/>
                      </a:lnTo>
                      <a:lnTo>
                        <a:pt x="296" y="670"/>
                      </a:lnTo>
                      <a:lnTo>
                        <a:pt x="390" y="578"/>
                      </a:lnTo>
                      <a:lnTo>
                        <a:pt x="394" y="746"/>
                      </a:lnTo>
                      <a:lnTo>
                        <a:pt x="310" y="836"/>
                      </a:lnTo>
                      <a:lnTo>
                        <a:pt x="322" y="850"/>
                      </a:lnTo>
                      <a:lnTo>
                        <a:pt x="396" y="780"/>
                      </a:lnTo>
                      <a:lnTo>
                        <a:pt x="396" y="812"/>
                      </a:lnTo>
                      <a:lnTo>
                        <a:pt x="332" y="878"/>
                      </a:lnTo>
                      <a:lnTo>
                        <a:pt x="344" y="890"/>
                      </a:lnTo>
                      <a:lnTo>
                        <a:pt x="396" y="842"/>
                      </a:lnTo>
                      <a:lnTo>
                        <a:pt x="398" y="936"/>
                      </a:lnTo>
                      <a:lnTo>
                        <a:pt x="422" y="936"/>
                      </a:lnTo>
                      <a:lnTo>
                        <a:pt x="424" y="838"/>
                      </a:lnTo>
                      <a:lnTo>
                        <a:pt x="480" y="892"/>
                      </a:lnTo>
                      <a:lnTo>
                        <a:pt x="494" y="878"/>
                      </a:lnTo>
                      <a:lnTo>
                        <a:pt x="426" y="808"/>
                      </a:lnTo>
                      <a:lnTo>
                        <a:pt x="426" y="776"/>
                      </a:lnTo>
                      <a:lnTo>
                        <a:pt x="502" y="850"/>
                      </a:lnTo>
                      <a:lnTo>
                        <a:pt x="516" y="836"/>
                      </a:lnTo>
                      <a:lnTo>
                        <a:pt x="426" y="742"/>
                      </a:lnTo>
                      <a:lnTo>
                        <a:pt x="430" y="578"/>
                      </a:lnTo>
                      <a:lnTo>
                        <a:pt x="526" y="670"/>
                      </a:lnTo>
                      <a:lnTo>
                        <a:pt x="536" y="708"/>
                      </a:lnTo>
                      <a:lnTo>
                        <a:pt x="540" y="706"/>
                      </a:lnTo>
                      <a:lnTo>
                        <a:pt x="534" y="678"/>
                      </a:lnTo>
                      <a:lnTo>
                        <a:pt x="554" y="698"/>
                      </a:lnTo>
                      <a:lnTo>
                        <a:pt x="558" y="696"/>
                      </a:lnTo>
                      <a:lnTo>
                        <a:pt x="530" y="666"/>
                      </a:lnTo>
                      <a:lnTo>
                        <a:pt x="498" y="538"/>
                      </a:lnTo>
                      <a:lnTo>
                        <a:pt x="646" y="620"/>
                      </a:lnTo>
                      <a:lnTo>
                        <a:pt x="682" y="738"/>
                      </a:lnTo>
                      <a:lnTo>
                        <a:pt x="700" y="734"/>
                      </a:lnTo>
                      <a:lnTo>
                        <a:pt x="674" y="636"/>
                      </a:lnTo>
                      <a:lnTo>
                        <a:pt x="704" y="650"/>
                      </a:lnTo>
                      <a:lnTo>
                        <a:pt x="730" y="740"/>
                      </a:lnTo>
                      <a:lnTo>
                        <a:pt x="746" y="736"/>
                      </a:lnTo>
                      <a:lnTo>
                        <a:pt x="728" y="664"/>
                      </a:lnTo>
                      <a:lnTo>
                        <a:pt x="810" y="710"/>
                      </a:lnTo>
                      <a:lnTo>
                        <a:pt x="822" y="688"/>
                      </a:lnTo>
                      <a:close/>
                      <a:moveTo>
                        <a:pt x="306" y="494"/>
                      </a:moveTo>
                      <a:lnTo>
                        <a:pt x="188" y="464"/>
                      </a:lnTo>
                      <a:lnTo>
                        <a:pt x="306" y="436"/>
                      </a:lnTo>
                      <a:lnTo>
                        <a:pt x="306" y="436"/>
                      </a:lnTo>
                      <a:lnTo>
                        <a:pt x="302" y="450"/>
                      </a:lnTo>
                      <a:lnTo>
                        <a:pt x="302" y="464"/>
                      </a:lnTo>
                      <a:lnTo>
                        <a:pt x="302" y="464"/>
                      </a:lnTo>
                      <a:lnTo>
                        <a:pt x="302" y="480"/>
                      </a:lnTo>
                      <a:lnTo>
                        <a:pt x="306" y="494"/>
                      </a:lnTo>
                      <a:lnTo>
                        <a:pt x="306" y="494"/>
                      </a:lnTo>
                      <a:close/>
                      <a:moveTo>
                        <a:pt x="522" y="272"/>
                      </a:moveTo>
                      <a:lnTo>
                        <a:pt x="488" y="388"/>
                      </a:lnTo>
                      <a:lnTo>
                        <a:pt x="488" y="388"/>
                      </a:lnTo>
                      <a:lnTo>
                        <a:pt x="478" y="378"/>
                      </a:lnTo>
                      <a:lnTo>
                        <a:pt x="466" y="370"/>
                      </a:lnTo>
                      <a:lnTo>
                        <a:pt x="452" y="364"/>
                      </a:lnTo>
                      <a:lnTo>
                        <a:pt x="438" y="360"/>
                      </a:lnTo>
                      <a:lnTo>
                        <a:pt x="522" y="272"/>
                      </a:lnTo>
                      <a:close/>
                      <a:moveTo>
                        <a:pt x="300" y="272"/>
                      </a:moveTo>
                      <a:lnTo>
                        <a:pt x="382" y="360"/>
                      </a:lnTo>
                      <a:lnTo>
                        <a:pt x="382" y="360"/>
                      </a:lnTo>
                      <a:lnTo>
                        <a:pt x="368" y="364"/>
                      </a:lnTo>
                      <a:lnTo>
                        <a:pt x="356" y="370"/>
                      </a:lnTo>
                      <a:lnTo>
                        <a:pt x="344" y="378"/>
                      </a:lnTo>
                      <a:lnTo>
                        <a:pt x="334" y="388"/>
                      </a:lnTo>
                      <a:lnTo>
                        <a:pt x="300" y="272"/>
                      </a:lnTo>
                      <a:close/>
                      <a:moveTo>
                        <a:pt x="300" y="656"/>
                      </a:moveTo>
                      <a:lnTo>
                        <a:pt x="334" y="542"/>
                      </a:lnTo>
                      <a:lnTo>
                        <a:pt x="334" y="542"/>
                      </a:lnTo>
                      <a:lnTo>
                        <a:pt x="344" y="552"/>
                      </a:lnTo>
                      <a:lnTo>
                        <a:pt x="356" y="560"/>
                      </a:lnTo>
                      <a:lnTo>
                        <a:pt x="368" y="566"/>
                      </a:lnTo>
                      <a:lnTo>
                        <a:pt x="382" y="570"/>
                      </a:lnTo>
                      <a:lnTo>
                        <a:pt x="300" y="656"/>
                      </a:lnTo>
                      <a:close/>
                      <a:moveTo>
                        <a:pt x="410" y="542"/>
                      </a:moveTo>
                      <a:lnTo>
                        <a:pt x="410" y="542"/>
                      </a:lnTo>
                      <a:lnTo>
                        <a:pt x="396" y="540"/>
                      </a:lnTo>
                      <a:lnTo>
                        <a:pt x="380" y="536"/>
                      </a:lnTo>
                      <a:lnTo>
                        <a:pt x="368" y="528"/>
                      </a:lnTo>
                      <a:lnTo>
                        <a:pt x="356" y="520"/>
                      </a:lnTo>
                      <a:lnTo>
                        <a:pt x="346" y="508"/>
                      </a:lnTo>
                      <a:lnTo>
                        <a:pt x="340" y="494"/>
                      </a:lnTo>
                      <a:lnTo>
                        <a:pt x="336" y="480"/>
                      </a:lnTo>
                      <a:lnTo>
                        <a:pt x="334" y="464"/>
                      </a:lnTo>
                      <a:lnTo>
                        <a:pt x="334" y="464"/>
                      </a:lnTo>
                      <a:lnTo>
                        <a:pt x="336" y="450"/>
                      </a:lnTo>
                      <a:lnTo>
                        <a:pt x="340" y="434"/>
                      </a:lnTo>
                      <a:lnTo>
                        <a:pt x="346" y="422"/>
                      </a:lnTo>
                      <a:lnTo>
                        <a:pt x="356" y="410"/>
                      </a:lnTo>
                      <a:lnTo>
                        <a:pt x="368" y="400"/>
                      </a:lnTo>
                      <a:lnTo>
                        <a:pt x="380" y="394"/>
                      </a:lnTo>
                      <a:lnTo>
                        <a:pt x="396" y="390"/>
                      </a:lnTo>
                      <a:lnTo>
                        <a:pt x="410" y="388"/>
                      </a:lnTo>
                      <a:lnTo>
                        <a:pt x="410" y="388"/>
                      </a:lnTo>
                      <a:lnTo>
                        <a:pt x="426" y="390"/>
                      </a:lnTo>
                      <a:lnTo>
                        <a:pt x="440" y="394"/>
                      </a:lnTo>
                      <a:lnTo>
                        <a:pt x="454" y="400"/>
                      </a:lnTo>
                      <a:lnTo>
                        <a:pt x="466" y="410"/>
                      </a:lnTo>
                      <a:lnTo>
                        <a:pt x="474" y="422"/>
                      </a:lnTo>
                      <a:lnTo>
                        <a:pt x="482" y="434"/>
                      </a:lnTo>
                      <a:lnTo>
                        <a:pt x="486" y="450"/>
                      </a:lnTo>
                      <a:lnTo>
                        <a:pt x="488" y="464"/>
                      </a:lnTo>
                      <a:lnTo>
                        <a:pt x="488" y="464"/>
                      </a:lnTo>
                      <a:lnTo>
                        <a:pt x="486" y="480"/>
                      </a:lnTo>
                      <a:lnTo>
                        <a:pt x="482" y="494"/>
                      </a:lnTo>
                      <a:lnTo>
                        <a:pt x="474" y="508"/>
                      </a:lnTo>
                      <a:lnTo>
                        <a:pt x="466" y="520"/>
                      </a:lnTo>
                      <a:lnTo>
                        <a:pt x="454" y="528"/>
                      </a:lnTo>
                      <a:lnTo>
                        <a:pt x="440" y="536"/>
                      </a:lnTo>
                      <a:lnTo>
                        <a:pt x="426" y="540"/>
                      </a:lnTo>
                      <a:lnTo>
                        <a:pt x="410" y="542"/>
                      </a:lnTo>
                      <a:lnTo>
                        <a:pt x="410" y="542"/>
                      </a:lnTo>
                      <a:close/>
                      <a:moveTo>
                        <a:pt x="522" y="656"/>
                      </a:moveTo>
                      <a:lnTo>
                        <a:pt x="438" y="570"/>
                      </a:lnTo>
                      <a:lnTo>
                        <a:pt x="438" y="570"/>
                      </a:lnTo>
                      <a:lnTo>
                        <a:pt x="452" y="566"/>
                      </a:lnTo>
                      <a:lnTo>
                        <a:pt x="466" y="560"/>
                      </a:lnTo>
                      <a:lnTo>
                        <a:pt x="478" y="552"/>
                      </a:lnTo>
                      <a:lnTo>
                        <a:pt x="488" y="542"/>
                      </a:lnTo>
                      <a:lnTo>
                        <a:pt x="522" y="656"/>
                      </a:lnTo>
                      <a:close/>
                      <a:moveTo>
                        <a:pt x="516" y="436"/>
                      </a:moveTo>
                      <a:lnTo>
                        <a:pt x="632" y="464"/>
                      </a:lnTo>
                      <a:lnTo>
                        <a:pt x="516" y="494"/>
                      </a:lnTo>
                      <a:lnTo>
                        <a:pt x="516" y="494"/>
                      </a:lnTo>
                      <a:lnTo>
                        <a:pt x="520" y="480"/>
                      </a:lnTo>
                      <a:lnTo>
                        <a:pt x="520" y="464"/>
                      </a:lnTo>
                      <a:lnTo>
                        <a:pt x="520" y="464"/>
                      </a:lnTo>
                      <a:lnTo>
                        <a:pt x="520" y="450"/>
                      </a:lnTo>
                      <a:lnTo>
                        <a:pt x="516" y="436"/>
                      </a:lnTo>
                      <a:lnTo>
                        <a:pt x="516" y="436"/>
                      </a:lnTo>
                      <a:close/>
                    </a:path>
                  </a:pathLst>
                </a:custGeom>
                <a:solidFill>
                  <a:srgbClr val="FEFFFF">
                    <a:alpha val="2000"/>
                  </a:srgbClr>
                </a:solidFill>
                <a:ln>
                  <a:noFill/>
                </a:ln>
                <a:effectLst>
                  <a:glow rad="101600">
                    <a:srgbClr val="FEFEFE">
                      <a:alpha val="8000"/>
                    </a:srgbClr>
                  </a:glo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9"/>
                <p:cNvSpPr>
                  <a:spLocks noChangeAspect="1"/>
                </p:cNvSpPr>
                <p:nvPr/>
              </p:nvSpPr>
              <p:spPr bwMode="auto">
                <a:xfrm rot="18879730">
                  <a:off x="6967777" y="1936282"/>
                  <a:ext cx="642197" cy="728980"/>
                </a:xfrm>
                <a:custGeom>
                  <a:avLst/>
                  <a:gdLst>
                    <a:gd name="T0" fmla="*/ 738 w 740"/>
                    <a:gd name="T1" fmla="*/ 546 h 840"/>
                    <a:gd name="T2" fmla="*/ 598 w 740"/>
                    <a:gd name="T3" fmla="*/ 524 h 840"/>
                    <a:gd name="T4" fmla="*/ 564 w 740"/>
                    <a:gd name="T5" fmla="*/ 506 h 840"/>
                    <a:gd name="T6" fmla="*/ 510 w 740"/>
                    <a:gd name="T7" fmla="*/ 458 h 840"/>
                    <a:gd name="T8" fmla="*/ 486 w 740"/>
                    <a:gd name="T9" fmla="*/ 406 h 840"/>
                    <a:gd name="T10" fmla="*/ 558 w 740"/>
                    <a:gd name="T11" fmla="*/ 330 h 840"/>
                    <a:gd name="T12" fmla="*/ 724 w 740"/>
                    <a:gd name="T13" fmla="*/ 344 h 840"/>
                    <a:gd name="T14" fmla="*/ 736 w 740"/>
                    <a:gd name="T15" fmla="*/ 286 h 840"/>
                    <a:gd name="T16" fmla="*/ 740 w 740"/>
                    <a:gd name="T17" fmla="*/ 216 h 840"/>
                    <a:gd name="T18" fmla="*/ 650 w 740"/>
                    <a:gd name="T19" fmla="*/ 230 h 840"/>
                    <a:gd name="T20" fmla="*/ 606 w 740"/>
                    <a:gd name="T21" fmla="*/ 256 h 840"/>
                    <a:gd name="T22" fmla="*/ 556 w 740"/>
                    <a:gd name="T23" fmla="*/ 288 h 840"/>
                    <a:gd name="T24" fmla="*/ 512 w 740"/>
                    <a:gd name="T25" fmla="*/ 308 h 840"/>
                    <a:gd name="T26" fmla="*/ 442 w 740"/>
                    <a:gd name="T27" fmla="*/ 320 h 840"/>
                    <a:gd name="T28" fmla="*/ 414 w 740"/>
                    <a:gd name="T29" fmla="*/ 300 h 840"/>
                    <a:gd name="T30" fmla="*/ 390 w 740"/>
                    <a:gd name="T31" fmla="*/ 204 h 840"/>
                    <a:gd name="T32" fmla="*/ 392 w 740"/>
                    <a:gd name="T33" fmla="*/ 164 h 840"/>
                    <a:gd name="T34" fmla="*/ 392 w 740"/>
                    <a:gd name="T35" fmla="*/ 80 h 840"/>
                    <a:gd name="T36" fmla="*/ 378 w 740"/>
                    <a:gd name="T37" fmla="*/ 0 h 840"/>
                    <a:gd name="T38" fmla="*/ 350 w 740"/>
                    <a:gd name="T39" fmla="*/ 42 h 840"/>
                    <a:gd name="T40" fmla="*/ 348 w 740"/>
                    <a:gd name="T41" fmla="*/ 100 h 840"/>
                    <a:gd name="T42" fmla="*/ 350 w 740"/>
                    <a:gd name="T43" fmla="*/ 192 h 840"/>
                    <a:gd name="T44" fmla="*/ 352 w 740"/>
                    <a:gd name="T45" fmla="*/ 214 h 840"/>
                    <a:gd name="T46" fmla="*/ 316 w 740"/>
                    <a:gd name="T47" fmla="*/ 320 h 840"/>
                    <a:gd name="T48" fmla="*/ 254 w 740"/>
                    <a:gd name="T49" fmla="*/ 316 h 840"/>
                    <a:gd name="T50" fmla="*/ 196 w 740"/>
                    <a:gd name="T51" fmla="*/ 294 h 840"/>
                    <a:gd name="T52" fmla="*/ 162 w 740"/>
                    <a:gd name="T53" fmla="*/ 272 h 840"/>
                    <a:gd name="T54" fmla="*/ 90 w 740"/>
                    <a:gd name="T55" fmla="*/ 230 h 840"/>
                    <a:gd name="T56" fmla="*/ 2 w 740"/>
                    <a:gd name="T57" fmla="*/ 214 h 840"/>
                    <a:gd name="T58" fmla="*/ 36 w 740"/>
                    <a:gd name="T59" fmla="*/ 246 h 840"/>
                    <a:gd name="T60" fmla="*/ 84 w 740"/>
                    <a:gd name="T61" fmla="*/ 278 h 840"/>
                    <a:gd name="T62" fmla="*/ 166 w 740"/>
                    <a:gd name="T63" fmla="*/ 322 h 840"/>
                    <a:gd name="T64" fmla="*/ 186 w 740"/>
                    <a:gd name="T65" fmla="*/ 332 h 840"/>
                    <a:gd name="T66" fmla="*/ 260 w 740"/>
                    <a:gd name="T67" fmla="*/ 418 h 840"/>
                    <a:gd name="T68" fmla="*/ 208 w 740"/>
                    <a:gd name="T69" fmla="*/ 482 h 840"/>
                    <a:gd name="T70" fmla="*/ 164 w 740"/>
                    <a:gd name="T71" fmla="*/ 514 h 840"/>
                    <a:gd name="T72" fmla="*/ 84 w 740"/>
                    <a:gd name="T73" fmla="*/ 558 h 840"/>
                    <a:gd name="T74" fmla="*/ 36 w 740"/>
                    <a:gd name="T75" fmla="*/ 590 h 840"/>
                    <a:gd name="T76" fmla="*/ 16 w 740"/>
                    <a:gd name="T77" fmla="*/ 636 h 840"/>
                    <a:gd name="T78" fmla="*/ 108 w 740"/>
                    <a:gd name="T79" fmla="*/ 596 h 840"/>
                    <a:gd name="T80" fmla="*/ 144 w 740"/>
                    <a:gd name="T81" fmla="*/ 692 h 840"/>
                    <a:gd name="T82" fmla="*/ 204 w 740"/>
                    <a:gd name="T83" fmla="*/ 534 h 840"/>
                    <a:gd name="T84" fmla="*/ 300 w 740"/>
                    <a:gd name="T85" fmla="*/ 512 h 840"/>
                    <a:gd name="T86" fmla="*/ 328 w 740"/>
                    <a:gd name="T87" fmla="*/ 534 h 840"/>
                    <a:gd name="T88" fmla="*/ 352 w 740"/>
                    <a:gd name="T89" fmla="*/ 630 h 840"/>
                    <a:gd name="T90" fmla="*/ 350 w 740"/>
                    <a:gd name="T91" fmla="*/ 670 h 840"/>
                    <a:gd name="T92" fmla="*/ 350 w 740"/>
                    <a:gd name="T93" fmla="*/ 754 h 840"/>
                    <a:gd name="T94" fmla="*/ 364 w 740"/>
                    <a:gd name="T95" fmla="*/ 840 h 840"/>
                    <a:gd name="T96" fmla="*/ 384 w 740"/>
                    <a:gd name="T97" fmla="*/ 836 h 840"/>
                    <a:gd name="T98" fmla="*/ 394 w 740"/>
                    <a:gd name="T99" fmla="*/ 734 h 840"/>
                    <a:gd name="T100" fmla="*/ 496 w 740"/>
                    <a:gd name="T101" fmla="*/ 750 h 840"/>
                    <a:gd name="T102" fmla="*/ 390 w 740"/>
                    <a:gd name="T103" fmla="*/ 620 h 840"/>
                    <a:gd name="T104" fmla="*/ 420 w 740"/>
                    <a:gd name="T105" fmla="*/ 522 h 840"/>
                    <a:gd name="T106" fmla="*/ 464 w 740"/>
                    <a:gd name="T107" fmla="*/ 514 h 840"/>
                    <a:gd name="T108" fmla="*/ 546 w 740"/>
                    <a:gd name="T109" fmla="*/ 540 h 840"/>
                    <a:gd name="T110" fmla="*/ 580 w 740"/>
                    <a:gd name="T111" fmla="*/ 562 h 840"/>
                    <a:gd name="T112" fmla="*/ 652 w 740"/>
                    <a:gd name="T113" fmla="*/ 604 h 840"/>
                    <a:gd name="T114" fmla="*/ 740 w 740"/>
                    <a:gd name="T115" fmla="*/ 616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0" h="840">
                      <a:moveTo>
                        <a:pt x="738" y="614"/>
                      </a:moveTo>
                      <a:lnTo>
                        <a:pt x="738" y="614"/>
                      </a:lnTo>
                      <a:lnTo>
                        <a:pt x="706" y="588"/>
                      </a:lnTo>
                      <a:lnTo>
                        <a:pt x="672" y="564"/>
                      </a:lnTo>
                      <a:lnTo>
                        <a:pt x="738" y="546"/>
                      </a:lnTo>
                      <a:lnTo>
                        <a:pt x="734" y="536"/>
                      </a:lnTo>
                      <a:lnTo>
                        <a:pt x="658" y="556"/>
                      </a:lnTo>
                      <a:lnTo>
                        <a:pt x="658" y="556"/>
                      </a:lnTo>
                      <a:lnTo>
                        <a:pt x="628" y="538"/>
                      </a:lnTo>
                      <a:lnTo>
                        <a:pt x="598" y="524"/>
                      </a:lnTo>
                      <a:lnTo>
                        <a:pt x="726" y="488"/>
                      </a:lnTo>
                      <a:lnTo>
                        <a:pt x="722" y="476"/>
                      </a:lnTo>
                      <a:lnTo>
                        <a:pt x="576" y="512"/>
                      </a:lnTo>
                      <a:lnTo>
                        <a:pt x="576" y="512"/>
                      </a:lnTo>
                      <a:lnTo>
                        <a:pt x="564" y="506"/>
                      </a:lnTo>
                      <a:lnTo>
                        <a:pt x="564" y="506"/>
                      </a:lnTo>
                      <a:lnTo>
                        <a:pt x="556" y="502"/>
                      </a:lnTo>
                      <a:lnTo>
                        <a:pt x="556" y="502"/>
                      </a:lnTo>
                      <a:lnTo>
                        <a:pt x="532" y="480"/>
                      </a:lnTo>
                      <a:lnTo>
                        <a:pt x="510" y="458"/>
                      </a:lnTo>
                      <a:lnTo>
                        <a:pt x="492" y="438"/>
                      </a:lnTo>
                      <a:lnTo>
                        <a:pt x="486" y="426"/>
                      </a:lnTo>
                      <a:lnTo>
                        <a:pt x="482" y="418"/>
                      </a:lnTo>
                      <a:lnTo>
                        <a:pt x="482" y="418"/>
                      </a:lnTo>
                      <a:lnTo>
                        <a:pt x="486" y="406"/>
                      </a:lnTo>
                      <a:lnTo>
                        <a:pt x="492" y="396"/>
                      </a:lnTo>
                      <a:lnTo>
                        <a:pt x="510" y="374"/>
                      </a:lnTo>
                      <a:lnTo>
                        <a:pt x="532" y="352"/>
                      </a:lnTo>
                      <a:lnTo>
                        <a:pt x="558" y="330"/>
                      </a:lnTo>
                      <a:lnTo>
                        <a:pt x="558" y="330"/>
                      </a:lnTo>
                      <a:lnTo>
                        <a:pt x="564" y="326"/>
                      </a:lnTo>
                      <a:lnTo>
                        <a:pt x="564" y="326"/>
                      </a:lnTo>
                      <a:lnTo>
                        <a:pt x="578" y="320"/>
                      </a:lnTo>
                      <a:lnTo>
                        <a:pt x="720" y="354"/>
                      </a:lnTo>
                      <a:lnTo>
                        <a:pt x="724" y="344"/>
                      </a:lnTo>
                      <a:lnTo>
                        <a:pt x="600" y="308"/>
                      </a:lnTo>
                      <a:lnTo>
                        <a:pt x="600" y="308"/>
                      </a:lnTo>
                      <a:lnTo>
                        <a:pt x="658" y="276"/>
                      </a:lnTo>
                      <a:lnTo>
                        <a:pt x="734" y="294"/>
                      </a:lnTo>
                      <a:lnTo>
                        <a:pt x="736" y="286"/>
                      </a:lnTo>
                      <a:lnTo>
                        <a:pt x="672" y="266"/>
                      </a:lnTo>
                      <a:lnTo>
                        <a:pt x="672" y="266"/>
                      </a:lnTo>
                      <a:lnTo>
                        <a:pt x="706" y="244"/>
                      </a:lnTo>
                      <a:lnTo>
                        <a:pt x="738" y="218"/>
                      </a:lnTo>
                      <a:lnTo>
                        <a:pt x="740" y="216"/>
                      </a:lnTo>
                      <a:lnTo>
                        <a:pt x="728" y="196"/>
                      </a:lnTo>
                      <a:lnTo>
                        <a:pt x="726" y="198"/>
                      </a:lnTo>
                      <a:lnTo>
                        <a:pt x="726" y="198"/>
                      </a:lnTo>
                      <a:lnTo>
                        <a:pt x="686" y="212"/>
                      </a:lnTo>
                      <a:lnTo>
                        <a:pt x="650" y="230"/>
                      </a:lnTo>
                      <a:lnTo>
                        <a:pt x="666" y="164"/>
                      </a:lnTo>
                      <a:lnTo>
                        <a:pt x="656" y="162"/>
                      </a:lnTo>
                      <a:lnTo>
                        <a:pt x="634" y="238"/>
                      </a:lnTo>
                      <a:lnTo>
                        <a:pt x="634" y="238"/>
                      </a:lnTo>
                      <a:lnTo>
                        <a:pt x="606" y="256"/>
                      </a:lnTo>
                      <a:lnTo>
                        <a:pt x="578" y="272"/>
                      </a:lnTo>
                      <a:lnTo>
                        <a:pt x="608" y="146"/>
                      </a:lnTo>
                      <a:lnTo>
                        <a:pt x="598" y="142"/>
                      </a:lnTo>
                      <a:lnTo>
                        <a:pt x="556" y="288"/>
                      </a:lnTo>
                      <a:lnTo>
                        <a:pt x="556" y="288"/>
                      </a:lnTo>
                      <a:lnTo>
                        <a:pt x="546" y="294"/>
                      </a:lnTo>
                      <a:lnTo>
                        <a:pt x="546" y="294"/>
                      </a:lnTo>
                      <a:lnTo>
                        <a:pt x="538" y="298"/>
                      </a:lnTo>
                      <a:lnTo>
                        <a:pt x="538" y="298"/>
                      </a:lnTo>
                      <a:lnTo>
                        <a:pt x="512" y="308"/>
                      </a:lnTo>
                      <a:lnTo>
                        <a:pt x="486" y="314"/>
                      </a:lnTo>
                      <a:lnTo>
                        <a:pt x="462" y="318"/>
                      </a:lnTo>
                      <a:lnTo>
                        <a:pt x="442" y="320"/>
                      </a:lnTo>
                      <a:lnTo>
                        <a:pt x="442" y="320"/>
                      </a:lnTo>
                      <a:lnTo>
                        <a:pt x="442" y="320"/>
                      </a:lnTo>
                      <a:lnTo>
                        <a:pt x="442" y="320"/>
                      </a:lnTo>
                      <a:lnTo>
                        <a:pt x="426" y="320"/>
                      </a:lnTo>
                      <a:lnTo>
                        <a:pt x="426" y="320"/>
                      </a:lnTo>
                      <a:lnTo>
                        <a:pt x="420" y="310"/>
                      </a:lnTo>
                      <a:lnTo>
                        <a:pt x="414" y="300"/>
                      </a:lnTo>
                      <a:lnTo>
                        <a:pt x="404" y="274"/>
                      </a:lnTo>
                      <a:lnTo>
                        <a:pt x="396" y="244"/>
                      </a:lnTo>
                      <a:lnTo>
                        <a:pt x="388" y="210"/>
                      </a:lnTo>
                      <a:lnTo>
                        <a:pt x="388" y="210"/>
                      </a:lnTo>
                      <a:lnTo>
                        <a:pt x="390" y="204"/>
                      </a:lnTo>
                      <a:lnTo>
                        <a:pt x="390" y="204"/>
                      </a:lnTo>
                      <a:lnTo>
                        <a:pt x="390" y="190"/>
                      </a:lnTo>
                      <a:lnTo>
                        <a:pt x="492" y="84"/>
                      </a:lnTo>
                      <a:lnTo>
                        <a:pt x="484" y="76"/>
                      </a:lnTo>
                      <a:lnTo>
                        <a:pt x="392" y="164"/>
                      </a:lnTo>
                      <a:lnTo>
                        <a:pt x="392" y="164"/>
                      </a:lnTo>
                      <a:lnTo>
                        <a:pt x="392" y="98"/>
                      </a:lnTo>
                      <a:lnTo>
                        <a:pt x="446" y="42"/>
                      </a:lnTo>
                      <a:lnTo>
                        <a:pt x="440" y="36"/>
                      </a:lnTo>
                      <a:lnTo>
                        <a:pt x="392" y="80"/>
                      </a:lnTo>
                      <a:lnTo>
                        <a:pt x="392" y="80"/>
                      </a:lnTo>
                      <a:lnTo>
                        <a:pt x="388" y="40"/>
                      </a:lnTo>
                      <a:lnTo>
                        <a:pt x="382" y="2"/>
                      </a:lnTo>
                      <a:lnTo>
                        <a:pt x="382" y="0"/>
                      </a:lnTo>
                      <a:lnTo>
                        <a:pt x="378" y="0"/>
                      </a:lnTo>
                      <a:lnTo>
                        <a:pt x="362" y="0"/>
                      </a:lnTo>
                      <a:lnTo>
                        <a:pt x="358" y="0"/>
                      </a:lnTo>
                      <a:lnTo>
                        <a:pt x="358" y="2"/>
                      </a:lnTo>
                      <a:lnTo>
                        <a:pt x="358" y="2"/>
                      </a:lnTo>
                      <a:lnTo>
                        <a:pt x="350" y="42"/>
                      </a:lnTo>
                      <a:lnTo>
                        <a:pt x="348" y="82"/>
                      </a:lnTo>
                      <a:lnTo>
                        <a:pt x="300" y="36"/>
                      </a:lnTo>
                      <a:lnTo>
                        <a:pt x="292" y="42"/>
                      </a:lnTo>
                      <a:lnTo>
                        <a:pt x="348" y="100"/>
                      </a:lnTo>
                      <a:lnTo>
                        <a:pt x="348" y="100"/>
                      </a:lnTo>
                      <a:lnTo>
                        <a:pt x="348" y="134"/>
                      </a:lnTo>
                      <a:lnTo>
                        <a:pt x="350" y="166"/>
                      </a:lnTo>
                      <a:lnTo>
                        <a:pt x="254" y="76"/>
                      </a:lnTo>
                      <a:lnTo>
                        <a:pt x="246" y="84"/>
                      </a:lnTo>
                      <a:lnTo>
                        <a:pt x="350" y="192"/>
                      </a:lnTo>
                      <a:lnTo>
                        <a:pt x="350" y="192"/>
                      </a:lnTo>
                      <a:lnTo>
                        <a:pt x="352" y="204"/>
                      </a:lnTo>
                      <a:lnTo>
                        <a:pt x="352" y="204"/>
                      </a:lnTo>
                      <a:lnTo>
                        <a:pt x="352" y="214"/>
                      </a:lnTo>
                      <a:lnTo>
                        <a:pt x="352" y="214"/>
                      </a:lnTo>
                      <a:lnTo>
                        <a:pt x="346" y="246"/>
                      </a:lnTo>
                      <a:lnTo>
                        <a:pt x="338" y="276"/>
                      </a:lnTo>
                      <a:lnTo>
                        <a:pt x="328" y="302"/>
                      </a:lnTo>
                      <a:lnTo>
                        <a:pt x="322" y="312"/>
                      </a:lnTo>
                      <a:lnTo>
                        <a:pt x="316" y="320"/>
                      </a:lnTo>
                      <a:lnTo>
                        <a:pt x="316" y="320"/>
                      </a:lnTo>
                      <a:lnTo>
                        <a:pt x="300" y="322"/>
                      </a:lnTo>
                      <a:lnTo>
                        <a:pt x="300" y="322"/>
                      </a:lnTo>
                      <a:lnTo>
                        <a:pt x="278" y="320"/>
                      </a:lnTo>
                      <a:lnTo>
                        <a:pt x="254" y="316"/>
                      </a:lnTo>
                      <a:lnTo>
                        <a:pt x="228" y="308"/>
                      </a:lnTo>
                      <a:lnTo>
                        <a:pt x="200" y="298"/>
                      </a:lnTo>
                      <a:lnTo>
                        <a:pt x="200" y="298"/>
                      </a:lnTo>
                      <a:lnTo>
                        <a:pt x="196" y="294"/>
                      </a:lnTo>
                      <a:lnTo>
                        <a:pt x="196" y="294"/>
                      </a:lnTo>
                      <a:lnTo>
                        <a:pt x="184" y="286"/>
                      </a:lnTo>
                      <a:lnTo>
                        <a:pt x="142" y="146"/>
                      </a:lnTo>
                      <a:lnTo>
                        <a:pt x="130" y="148"/>
                      </a:lnTo>
                      <a:lnTo>
                        <a:pt x="162" y="272"/>
                      </a:lnTo>
                      <a:lnTo>
                        <a:pt x="162" y="272"/>
                      </a:lnTo>
                      <a:lnTo>
                        <a:pt x="106" y="240"/>
                      </a:lnTo>
                      <a:lnTo>
                        <a:pt x="84" y="164"/>
                      </a:lnTo>
                      <a:lnTo>
                        <a:pt x="74" y="166"/>
                      </a:lnTo>
                      <a:lnTo>
                        <a:pt x="90" y="230"/>
                      </a:lnTo>
                      <a:lnTo>
                        <a:pt x="90" y="230"/>
                      </a:lnTo>
                      <a:lnTo>
                        <a:pt x="54" y="214"/>
                      </a:lnTo>
                      <a:lnTo>
                        <a:pt x="16" y="198"/>
                      </a:lnTo>
                      <a:lnTo>
                        <a:pt x="12" y="198"/>
                      </a:lnTo>
                      <a:lnTo>
                        <a:pt x="10" y="200"/>
                      </a:lnTo>
                      <a:lnTo>
                        <a:pt x="2" y="214"/>
                      </a:lnTo>
                      <a:lnTo>
                        <a:pt x="2" y="214"/>
                      </a:lnTo>
                      <a:lnTo>
                        <a:pt x="0" y="218"/>
                      </a:lnTo>
                      <a:lnTo>
                        <a:pt x="4" y="220"/>
                      </a:lnTo>
                      <a:lnTo>
                        <a:pt x="4" y="220"/>
                      </a:lnTo>
                      <a:lnTo>
                        <a:pt x="36" y="246"/>
                      </a:lnTo>
                      <a:lnTo>
                        <a:pt x="70" y="270"/>
                      </a:lnTo>
                      <a:lnTo>
                        <a:pt x="4" y="288"/>
                      </a:lnTo>
                      <a:lnTo>
                        <a:pt x="6" y="298"/>
                      </a:lnTo>
                      <a:lnTo>
                        <a:pt x="84" y="278"/>
                      </a:lnTo>
                      <a:lnTo>
                        <a:pt x="84" y="278"/>
                      </a:lnTo>
                      <a:lnTo>
                        <a:pt x="114" y="296"/>
                      </a:lnTo>
                      <a:lnTo>
                        <a:pt x="142" y="310"/>
                      </a:lnTo>
                      <a:lnTo>
                        <a:pt x="16" y="346"/>
                      </a:lnTo>
                      <a:lnTo>
                        <a:pt x="20" y="358"/>
                      </a:lnTo>
                      <a:lnTo>
                        <a:pt x="166" y="322"/>
                      </a:lnTo>
                      <a:lnTo>
                        <a:pt x="166" y="322"/>
                      </a:lnTo>
                      <a:lnTo>
                        <a:pt x="178" y="328"/>
                      </a:lnTo>
                      <a:lnTo>
                        <a:pt x="178" y="328"/>
                      </a:lnTo>
                      <a:lnTo>
                        <a:pt x="186" y="332"/>
                      </a:lnTo>
                      <a:lnTo>
                        <a:pt x="186" y="332"/>
                      </a:lnTo>
                      <a:lnTo>
                        <a:pt x="210" y="354"/>
                      </a:lnTo>
                      <a:lnTo>
                        <a:pt x="232" y="376"/>
                      </a:lnTo>
                      <a:lnTo>
                        <a:pt x="250" y="396"/>
                      </a:lnTo>
                      <a:lnTo>
                        <a:pt x="256" y="408"/>
                      </a:lnTo>
                      <a:lnTo>
                        <a:pt x="260" y="418"/>
                      </a:lnTo>
                      <a:lnTo>
                        <a:pt x="260" y="418"/>
                      </a:lnTo>
                      <a:lnTo>
                        <a:pt x="256" y="428"/>
                      </a:lnTo>
                      <a:lnTo>
                        <a:pt x="248" y="438"/>
                      </a:lnTo>
                      <a:lnTo>
                        <a:pt x="232" y="460"/>
                      </a:lnTo>
                      <a:lnTo>
                        <a:pt x="208" y="482"/>
                      </a:lnTo>
                      <a:lnTo>
                        <a:pt x="184" y="504"/>
                      </a:lnTo>
                      <a:lnTo>
                        <a:pt x="184" y="504"/>
                      </a:lnTo>
                      <a:lnTo>
                        <a:pt x="178" y="508"/>
                      </a:lnTo>
                      <a:lnTo>
                        <a:pt x="178" y="508"/>
                      </a:lnTo>
                      <a:lnTo>
                        <a:pt x="164" y="514"/>
                      </a:lnTo>
                      <a:lnTo>
                        <a:pt x="22" y="480"/>
                      </a:lnTo>
                      <a:lnTo>
                        <a:pt x="18" y="490"/>
                      </a:lnTo>
                      <a:lnTo>
                        <a:pt x="142" y="526"/>
                      </a:lnTo>
                      <a:lnTo>
                        <a:pt x="142" y="526"/>
                      </a:lnTo>
                      <a:lnTo>
                        <a:pt x="84" y="558"/>
                      </a:lnTo>
                      <a:lnTo>
                        <a:pt x="8" y="540"/>
                      </a:lnTo>
                      <a:lnTo>
                        <a:pt x="6" y="548"/>
                      </a:lnTo>
                      <a:lnTo>
                        <a:pt x="68" y="568"/>
                      </a:lnTo>
                      <a:lnTo>
                        <a:pt x="68" y="568"/>
                      </a:lnTo>
                      <a:lnTo>
                        <a:pt x="36" y="590"/>
                      </a:lnTo>
                      <a:lnTo>
                        <a:pt x="4" y="616"/>
                      </a:lnTo>
                      <a:lnTo>
                        <a:pt x="2" y="618"/>
                      </a:lnTo>
                      <a:lnTo>
                        <a:pt x="14" y="638"/>
                      </a:lnTo>
                      <a:lnTo>
                        <a:pt x="16" y="636"/>
                      </a:lnTo>
                      <a:lnTo>
                        <a:pt x="16" y="636"/>
                      </a:lnTo>
                      <a:lnTo>
                        <a:pt x="56" y="622"/>
                      </a:lnTo>
                      <a:lnTo>
                        <a:pt x="92" y="604"/>
                      </a:lnTo>
                      <a:lnTo>
                        <a:pt x="76" y="670"/>
                      </a:lnTo>
                      <a:lnTo>
                        <a:pt x="86" y="672"/>
                      </a:lnTo>
                      <a:lnTo>
                        <a:pt x="108" y="596"/>
                      </a:lnTo>
                      <a:lnTo>
                        <a:pt x="108" y="596"/>
                      </a:lnTo>
                      <a:lnTo>
                        <a:pt x="136" y="578"/>
                      </a:lnTo>
                      <a:lnTo>
                        <a:pt x="164" y="562"/>
                      </a:lnTo>
                      <a:lnTo>
                        <a:pt x="132" y="688"/>
                      </a:lnTo>
                      <a:lnTo>
                        <a:pt x="144" y="692"/>
                      </a:lnTo>
                      <a:lnTo>
                        <a:pt x="186" y="546"/>
                      </a:lnTo>
                      <a:lnTo>
                        <a:pt x="186" y="546"/>
                      </a:lnTo>
                      <a:lnTo>
                        <a:pt x="196" y="540"/>
                      </a:lnTo>
                      <a:lnTo>
                        <a:pt x="196" y="540"/>
                      </a:lnTo>
                      <a:lnTo>
                        <a:pt x="204" y="534"/>
                      </a:lnTo>
                      <a:lnTo>
                        <a:pt x="204" y="534"/>
                      </a:lnTo>
                      <a:lnTo>
                        <a:pt x="230" y="526"/>
                      </a:lnTo>
                      <a:lnTo>
                        <a:pt x="256" y="518"/>
                      </a:lnTo>
                      <a:lnTo>
                        <a:pt x="280" y="514"/>
                      </a:lnTo>
                      <a:lnTo>
                        <a:pt x="300" y="512"/>
                      </a:lnTo>
                      <a:lnTo>
                        <a:pt x="300" y="512"/>
                      </a:lnTo>
                      <a:lnTo>
                        <a:pt x="316" y="514"/>
                      </a:lnTo>
                      <a:lnTo>
                        <a:pt x="316" y="514"/>
                      </a:lnTo>
                      <a:lnTo>
                        <a:pt x="322" y="522"/>
                      </a:lnTo>
                      <a:lnTo>
                        <a:pt x="328" y="534"/>
                      </a:lnTo>
                      <a:lnTo>
                        <a:pt x="338" y="560"/>
                      </a:lnTo>
                      <a:lnTo>
                        <a:pt x="346" y="590"/>
                      </a:lnTo>
                      <a:lnTo>
                        <a:pt x="352" y="624"/>
                      </a:lnTo>
                      <a:lnTo>
                        <a:pt x="352" y="624"/>
                      </a:lnTo>
                      <a:lnTo>
                        <a:pt x="352" y="630"/>
                      </a:lnTo>
                      <a:lnTo>
                        <a:pt x="352" y="630"/>
                      </a:lnTo>
                      <a:lnTo>
                        <a:pt x="352" y="644"/>
                      </a:lnTo>
                      <a:lnTo>
                        <a:pt x="250" y="750"/>
                      </a:lnTo>
                      <a:lnTo>
                        <a:pt x="258" y="760"/>
                      </a:lnTo>
                      <a:lnTo>
                        <a:pt x="350" y="670"/>
                      </a:lnTo>
                      <a:lnTo>
                        <a:pt x="350" y="670"/>
                      </a:lnTo>
                      <a:lnTo>
                        <a:pt x="350" y="736"/>
                      </a:lnTo>
                      <a:lnTo>
                        <a:pt x="296" y="792"/>
                      </a:lnTo>
                      <a:lnTo>
                        <a:pt x="302" y="800"/>
                      </a:lnTo>
                      <a:lnTo>
                        <a:pt x="350" y="754"/>
                      </a:lnTo>
                      <a:lnTo>
                        <a:pt x="350" y="754"/>
                      </a:lnTo>
                      <a:lnTo>
                        <a:pt x="352" y="794"/>
                      </a:lnTo>
                      <a:lnTo>
                        <a:pt x="360" y="836"/>
                      </a:lnTo>
                      <a:lnTo>
                        <a:pt x="360" y="840"/>
                      </a:lnTo>
                      <a:lnTo>
                        <a:pt x="364" y="840"/>
                      </a:lnTo>
                      <a:lnTo>
                        <a:pt x="364" y="840"/>
                      </a:lnTo>
                      <a:lnTo>
                        <a:pt x="368" y="840"/>
                      </a:lnTo>
                      <a:lnTo>
                        <a:pt x="384" y="840"/>
                      </a:lnTo>
                      <a:lnTo>
                        <a:pt x="384" y="836"/>
                      </a:lnTo>
                      <a:lnTo>
                        <a:pt x="384" y="836"/>
                      </a:lnTo>
                      <a:lnTo>
                        <a:pt x="390" y="794"/>
                      </a:lnTo>
                      <a:lnTo>
                        <a:pt x="394" y="752"/>
                      </a:lnTo>
                      <a:lnTo>
                        <a:pt x="442" y="800"/>
                      </a:lnTo>
                      <a:lnTo>
                        <a:pt x="450" y="792"/>
                      </a:lnTo>
                      <a:lnTo>
                        <a:pt x="394" y="734"/>
                      </a:lnTo>
                      <a:lnTo>
                        <a:pt x="394" y="734"/>
                      </a:lnTo>
                      <a:lnTo>
                        <a:pt x="394" y="700"/>
                      </a:lnTo>
                      <a:lnTo>
                        <a:pt x="392" y="668"/>
                      </a:lnTo>
                      <a:lnTo>
                        <a:pt x="486" y="760"/>
                      </a:lnTo>
                      <a:lnTo>
                        <a:pt x="496" y="750"/>
                      </a:lnTo>
                      <a:lnTo>
                        <a:pt x="390" y="642"/>
                      </a:lnTo>
                      <a:lnTo>
                        <a:pt x="390" y="642"/>
                      </a:lnTo>
                      <a:lnTo>
                        <a:pt x="390" y="630"/>
                      </a:lnTo>
                      <a:lnTo>
                        <a:pt x="390" y="630"/>
                      </a:lnTo>
                      <a:lnTo>
                        <a:pt x="390" y="620"/>
                      </a:lnTo>
                      <a:lnTo>
                        <a:pt x="390" y="620"/>
                      </a:lnTo>
                      <a:lnTo>
                        <a:pt x="396" y="588"/>
                      </a:lnTo>
                      <a:lnTo>
                        <a:pt x="404" y="558"/>
                      </a:lnTo>
                      <a:lnTo>
                        <a:pt x="414" y="532"/>
                      </a:lnTo>
                      <a:lnTo>
                        <a:pt x="420" y="522"/>
                      </a:lnTo>
                      <a:lnTo>
                        <a:pt x="426" y="514"/>
                      </a:lnTo>
                      <a:lnTo>
                        <a:pt x="426" y="514"/>
                      </a:lnTo>
                      <a:lnTo>
                        <a:pt x="442" y="512"/>
                      </a:lnTo>
                      <a:lnTo>
                        <a:pt x="442" y="512"/>
                      </a:lnTo>
                      <a:lnTo>
                        <a:pt x="464" y="514"/>
                      </a:lnTo>
                      <a:lnTo>
                        <a:pt x="488" y="518"/>
                      </a:lnTo>
                      <a:lnTo>
                        <a:pt x="514" y="526"/>
                      </a:lnTo>
                      <a:lnTo>
                        <a:pt x="540" y="536"/>
                      </a:lnTo>
                      <a:lnTo>
                        <a:pt x="540" y="536"/>
                      </a:lnTo>
                      <a:lnTo>
                        <a:pt x="546" y="540"/>
                      </a:lnTo>
                      <a:lnTo>
                        <a:pt x="546" y="540"/>
                      </a:lnTo>
                      <a:lnTo>
                        <a:pt x="558" y="548"/>
                      </a:lnTo>
                      <a:lnTo>
                        <a:pt x="600" y="688"/>
                      </a:lnTo>
                      <a:lnTo>
                        <a:pt x="610" y="686"/>
                      </a:lnTo>
                      <a:lnTo>
                        <a:pt x="580" y="562"/>
                      </a:lnTo>
                      <a:lnTo>
                        <a:pt x="580" y="562"/>
                      </a:lnTo>
                      <a:lnTo>
                        <a:pt x="636" y="596"/>
                      </a:lnTo>
                      <a:lnTo>
                        <a:pt x="658" y="670"/>
                      </a:lnTo>
                      <a:lnTo>
                        <a:pt x="668" y="668"/>
                      </a:lnTo>
                      <a:lnTo>
                        <a:pt x="652" y="604"/>
                      </a:lnTo>
                      <a:lnTo>
                        <a:pt x="652" y="604"/>
                      </a:lnTo>
                      <a:lnTo>
                        <a:pt x="688" y="620"/>
                      </a:lnTo>
                      <a:lnTo>
                        <a:pt x="726" y="636"/>
                      </a:lnTo>
                      <a:lnTo>
                        <a:pt x="730" y="636"/>
                      </a:lnTo>
                      <a:lnTo>
                        <a:pt x="740" y="616"/>
                      </a:lnTo>
                      <a:lnTo>
                        <a:pt x="738" y="614"/>
                      </a:lnTo>
                      <a:close/>
                    </a:path>
                  </a:pathLst>
                </a:custGeom>
                <a:solidFill>
                  <a:srgbClr val="FEFFFF">
                    <a:alpha val="2000"/>
                  </a:srgbClr>
                </a:solidFill>
                <a:ln>
                  <a:noFill/>
                </a:ln>
                <a:effectLst>
                  <a:glow rad="101600">
                    <a:srgbClr val="FEFEFE">
                      <a:alpha val="4000"/>
                    </a:srgbClr>
                  </a:glo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25" name="Group 50"/>
              <p:cNvGrpSpPr/>
              <p:nvPr/>
            </p:nvGrpSpPr>
            <p:grpSpPr>
              <a:xfrm>
                <a:off x="7693251" y="122250"/>
                <a:ext cx="1404769" cy="5155321"/>
                <a:chOff x="7693251" y="122250"/>
                <a:chExt cx="1404769" cy="5155321"/>
              </a:xfrm>
            </p:grpSpPr>
            <p:sp>
              <p:nvSpPr>
                <p:cNvPr id="231" name="Freeform 45"/>
                <p:cNvSpPr>
                  <a:spLocks noChangeAspect="1" noEditPoints="1"/>
                </p:cNvSpPr>
                <p:nvPr/>
              </p:nvSpPr>
              <p:spPr bwMode="auto">
                <a:xfrm rot="20600525">
                  <a:off x="7870177" y="4209243"/>
                  <a:ext cx="943524" cy="1068328"/>
                </a:xfrm>
                <a:custGeom>
                  <a:avLst/>
                  <a:gdLst>
                    <a:gd name="T0" fmla="*/ 554 w 756"/>
                    <a:gd name="T1" fmla="*/ 508 h 856"/>
                    <a:gd name="T2" fmla="*/ 482 w 756"/>
                    <a:gd name="T3" fmla="*/ 444 h 856"/>
                    <a:gd name="T4" fmla="*/ 482 w 756"/>
                    <a:gd name="T5" fmla="*/ 416 h 856"/>
                    <a:gd name="T6" fmla="*/ 714 w 756"/>
                    <a:gd name="T7" fmla="*/ 390 h 856"/>
                    <a:gd name="T8" fmla="*/ 754 w 756"/>
                    <a:gd name="T9" fmla="*/ 228 h 856"/>
                    <a:gd name="T10" fmla="*/ 754 w 756"/>
                    <a:gd name="T11" fmla="*/ 222 h 856"/>
                    <a:gd name="T12" fmla="*/ 556 w 756"/>
                    <a:gd name="T13" fmla="*/ 304 h 856"/>
                    <a:gd name="T14" fmla="*/ 534 w 756"/>
                    <a:gd name="T15" fmla="*/ 316 h 856"/>
                    <a:gd name="T16" fmla="*/ 444 w 756"/>
                    <a:gd name="T17" fmla="*/ 348 h 856"/>
                    <a:gd name="T18" fmla="*/ 406 w 756"/>
                    <a:gd name="T19" fmla="*/ 330 h 856"/>
                    <a:gd name="T20" fmla="*/ 504 w 756"/>
                    <a:gd name="T21" fmla="*/ 110 h 856"/>
                    <a:gd name="T22" fmla="*/ 388 w 756"/>
                    <a:gd name="T23" fmla="*/ 0 h 856"/>
                    <a:gd name="T24" fmla="*/ 358 w 756"/>
                    <a:gd name="T25" fmla="*/ 214 h 856"/>
                    <a:gd name="T26" fmla="*/ 358 w 756"/>
                    <a:gd name="T27" fmla="*/ 238 h 856"/>
                    <a:gd name="T28" fmla="*/ 340 w 756"/>
                    <a:gd name="T29" fmla="*/ 334 h 856"/>
                    <a:gd name="T30" fmla="*/ 308 w 756"/>
                    <a:gd name="T31" fmla="*/ 356 h 856"/>
                    <a:gd name="T32" fmla="*/ 166 w 756"/>
                    <a:gd name="T33" fmla="*/ 160 h 856"/>
                    <a:gd name="T34" fmla="*/ 12 w 756"/>
                    <a:gd name="T35" fmla="*/ 204 h 856"/>
                    <a:gd name="T36" fmla="*/ 2 w 756"/>
                    <a:gd name="T37" fmla="*/ 220 h 856"/>
                    <a:gd name="T38" fmla="*/ 38 w 756"/>
                    <a:gd name="T39" fmla="*/ 380 h 856"/>
                    <a:gd name="T40" fmla="*/ 282 w 756"/>
                    <a:gd name="T41" fmla="*/ 402 h 856"/>
                    <a:gd name="T42" fmla="*/ 278 w 756"/>
                    <a:gd name="T43" fmla="*/ 430 h 856"/>
                    <a:gd name="T44" fmla="*/ 280 w 756"/>
                    <a:gd name="T45" fmla="*/ 452 h 856"/>
                    <a:gd name="T46" fmla="*/ 38 w 756"/>
                    <a:gd name="T47" fmla="*/ 480 h 856"/>
                    <a:gd name="T48" fmla="*/ 2 w 756"/>
                    <a:gd name="T49" fmla="*/ 636 h 856"/>
                    <a:gd name="T50" fmla="*/ 12 w 756"/>
                    <a:gd name="T51" fmla="*/ 654 h 856"/>
                    <a:gd name="T52" fmla="*/ 176 w 756"/>
                    <a:gd name="T53" fmla="*/ 702 h 856"/>
                    <a:gd name="T54" fmla="*/ 306 w 756"/>
                    <a:gd name="T55" fmla="*/ 500 h 856"/>
                    <a:gd name="T56" fmla="*/ 338 w 756"/>
                    <a:gd name="T57" fmla="*/ 522 h 856"/>
                    <a:gd name="T58" fmla="*/ 244 w 756"/>
                    <a:gd name="T59" fmla="*/ 740 h 856"/>
                    <a:gd name="T60" fmla="*/ 364 w 756"/>
                    <a:gd name="T61" fmla="*/ 856 h 856"/>
                    <a:gd name="T62" fmla="*/ 390 w 756"/>
                    <a:gd name="T63" fmla="*/ 856 h 856"/>
                    <a:gd name="T64" fmla="*/ 512 w 756"/>
                    <a:gd name="T65" fmla="*/ 740 h 856"/>
                    <a:gd name="T66" fmla="*/ 402 w 756"/>
                    <a:gd name="T67" fmla="*/ 530 h 856"/>
                    <a:gd name="T68" fmla="*/ 440 w 756"/>
                    <a:gd name="T69" fmla="*/ 512 h 856"/>
                    <a:gd name="T70" fmla="*/ 580 w 756"/>
                    <a:gd name="T71" fmla="*/ 702 h 856"/>
                    <a:gd name="T72" fmla="*/ 744 w 756"/>
                    <a:gd name="T73" fmla="*/ 656 h 856"/>
                    <a:gd name="T74" fmla="*/ 748 w 756"/>
                    <a:gd name="T75" fmla="*/ 646 h 856"/>
                    <a:gd name="T76" fmla="*/ 716 w 756"/>
                    <a:gd name="T77" fmla="*/ 480 h 856"/>
                    <a:gd name="T78" fmla="*/ 366 w 756"/>
                    <a:gd name="T79" fmla="*/ 498 h 856"/>
                    <a:gd name="T80" fmla="*/ 330 w 756"/>
                    <a:gd name="T81" fmla="*/ 480 h 856"/>
                    <a:gd name="T82" fmla="*/ 312 w 756"/>
                    <a:gd name="T83" fmla="*/ 444 h 856"/>
                    <a:gd name="T84" fmla="*/ 312 w 756"/>
                    <a:gd name="T85" fmla="*/ 416 h 856"/>
                    <a:gd name="T86" fmla="*/ 330 w 756"/>
                    <a:gd name="T87" fmla="*/ 380 h 856"/>
                    <a:gd name="T88" fmla="*/ 366 w 756"/>
                    <a:gd name="T89" fmla="*/ 360 h 856"/>
                    <a:gd name="T90" fmla="*/ 394 w 756"/>
                    <a:gd name="T91" fmla="*/ 360 h 856"/>
                    <a:gd name="T92" fmla="*/ 430 w 756"/>
                    <a:gd name="T93" fmla="*/ 380 h 856"/>
                    <a:gd name="T94" fmla="*/ 448 w 756"/>
                    <a:gd name="T95" fmla="*/ 416 h 856"/>
                    <a:gd name="T96" fmla="*/ 448 w 756"/>
                    <a:gd name="T97" fmla="*/ 444 h 856"/>
                    <a:gd name="T98" fmla="*/ 430 w 756"/>
                    <a:gd name="T99" fmla="*/ 480 h 856"/>
                    <a:gd name="T100" fmla="*/ 394 w 756"/>
                    <a:gd name="T101" fmla="*/ 498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56" h="856">
                      <a:moveTo>
                        <a:pt x="716" y="480"/>
                      </a:moveTo>
                      <a:lnTo>
                        <a:pt x="714" y="468"/>
                      </a:lnTo>
                      <a:lnTo>
                        <a:pt x="554" y="508"/>
                      </a:lnTo>
                      <a:lnTo>
                        <a:pt x="478" y="460"/>
                      </a:lnTo>
                      <a:lnTo>
                        <a:pt x="478" y="460"/>
                      </a:lnTo>
                      <a:lnTo>
                        <a:pt x="482" y="444"/>
                      </a:lnTo>
                      <a:lnTo>
                        <a:pt x="482" y="430"/>
                      </a:lnTo>
                      <a:lnTo>
                        <a:pt x="482" y="430"/>
                      </a:lnTo>
                      <a:lnTo>
                        <a:pt x="482" y="416"/>
                      </a:lnTo>
                      <a:lnTo>
                        <a:pt x="480" y="404"/>
                      </a:lnTo>
                      <a:lnTo>
                        <a:pt x="558" y="352"/>
                      </a:lnTo>
                      <a:lnTo>
                        <a:pt x="714" y="390"/>
                      </a:lnTo>
                      <a:lnTo>
                        <a:pt x="716" y="380"/>
                      </a:lnTo>
                      <a:lnTo>
                        <a:pt x="580" y="340"/>
                      </a:lnTo>
                      <a:lnTo>
                        <a:pt x="754" y="228"/>
                      </a:lnTo>
                      <a:lnTo>
                        <a:pt x="756" y="226"/>
                      </a:lnTo>
                      <a:lnTo>
                        <a:pt x="754" y="222"/>
                      </a:lnTo>
                      <a:lnTo>
                        <a:pt x="754" y="222"/>
                      </a:lnTo>
                      <a:lnTo>
                        <a:pt x="750" y="214"/>
                      </a:lnTo>
                      <a:lnTo>
                        <a:pt x="744" y="204"/>
                      </a:lnTo>
                      <a:lnTo>
                        <a:pt x="556" y="304"/>
                      </a:lnTo>
                      <a:lnTo>
                        <a:pt x="590" y="160"/>
                      </a:lnTo>
                      <a:lnTo>
                        <a:pt x="580" y="158"/>
                      </a:lnTo>
                      <a:lnTo>
                        <a:pt x="534" y="316"/>
                      </a:lnTo>
                      <a:lnTo>
                        <a:pt x="454" y="358"/>
                      </a:lnTo>
                      <a:lnTo>
                        <a:pt x="454" y="358"/>
                      </a:lnTo>
                      <a:lnTo>
                        <a:pt x="444" y="348"/>
                      </a:lnTo>
                      <a:lnTo>
                        <a:pt x="432" y="342"/>
                      </a:lnTo>
                      <a:lnTo>
                        <a:pt x="420" y="336"/>
                      </a:lnTo>
                      <a:lnTo>
                        <a:pt x="406" y="330"/>
                      </a:lnTo>
                      <a:lnTo>
                        <a:pt x="402" y="234"/>
                      </a:lnTo>
                      <a:lnTo>
                        <a:pt x="512" y="120"/>
                      </a:lnTo>
                      <a:lnTo>
                        <a:pt x="504" y="110"/>
                      </a:lnTo>
                      <a:lnTo>
                        <a:pt x="400" y="210"/>
                      </a:lnTo>
                      <a:lnTo>
                        <a:pt x="392" y="0"/>
                      </a:lnTo>
                      <a:lnTo>
                        <a:pt x="388" y="0"/>
                      </a:lnTo>
                      <a:lnTo>
                        <a:pt x="372" y="0"/>
                      </a:lnTo>
                      <a:lnTo>
                        <a:pt x="366" y="0"/>
                      </a:lnTo>
                      <a:lnTo>
                        <a:pt x="358" y="214"/>
                      </a:lnTo>
                      <a:lnTo>
                        <a:pt x="252" y="110"/>
                      </a:lnTo>
                      <a:lnTo>
                        <a:pt x="244" y="120"/>
                      </a:lnTo>
                      <a:lnTo>
                        <a:pt x="358" y="238"/>
                      </a:lnTo>
                      <a:lnTo>
                        <a:pt x="354" y="330"/>
                      </a:lnTo>
                      <a:lnTo>
                        <a:pt x="354" y="330"/>
                      </a:lnTo>
                      <a:lnTo>
                        <a:pt x="340" y="334"/>
                      </a:lnTo>
                      <a:lnTo>
                        <a:pt x="330" y="340"/>
                      </a:lnTo>
                      <a:lnTo>
                        <a:pt x="318" y="348"/>
                      </a:lnTo>
                      <a:lnTo>
                        <a:pt x="308" y="356"/>
                      </a:lnTo>
                      <a:lnTo>
                        <a:pt x="222" y="312"/>
                      </a:lnTo>
                      <a:lnTo>
                        <a:pt x="176" y="158"/>
                      </a:lnTo>
                      <a:lnTo>
                        <a:pt x="166" y="160"/>
                      </a:lnTo>
                      <a:lnTo>
                        <a:pt x="200" y="300"/>
                      </a:lnTo>
                      <a:lnTo>
                        <a:pt x="16" y="204"/>
                      </a:lnTo>
                      <a:lnTo>
                        <a:pt x="12" y="204"/>
                      </a:lnTo>
                      <a:lnTo>
                        <a:pt x="10" y="206"/>
                      </a:lnTo>
                      <a:lnTo>
                        <a:pt x="2" y="220"/>
                      </a:lnTo>
                      <a:lnTo>
                        <a:pt x="2" y="220"/>
                      </a:lnTo>
                      <a:lnTo>
                        <a:pt x="0" y="224"/>
                      </a:lnTo>
                      <a:lnTo>
                        <a:pt x="180" y="338"/>
                      </a:lnTo>
                      <a:lnTo>
                        <a:pt x="38" y="380"/>
                      </a:lnTo>
                      <a:lnTo>
                        <a:pt x="42" y="390"/>
                      </a:lnTo>
                      <a:lnTo>
                        <a:pt x="202" y="352"/>
                      </a:lnTo>
                      <a:lnTo>
                        <a:pt x="282" y="402"/>
                      </a:lnTo>
                      <a:lnTo>
                        <a:pt x="282" y="402"/>
                      </a:lnTo>
                      <a:lnTo>
                        <a:pt x="278" y="416"/>
                      </a:lnTo>
                      <a:lnTo>
                        <a:pt x="278" y="430"/>
                      </a:lnTo>
                      <a:lnTo>
                        <a:pt x="278" y="430"/>
                      </a:lnTo>
                      <a:lnTo>
                        <a:pt x="278" y="442"/>
                      </a:lnTo>
                      <a:lnTo>
                        <a:pt x="280" y="452"/>
                      </a:lnTo>
                      <a:lnTo>
                        <a:pt x="198" y="506"/>
                      </a:lnTo>
                      <a:lnTo>
                        <a:pt x="42" y="468"/>
                      </a:lnTo>
                      <a:lnTo>
                        <a:pt x="38" y="480"/>
                      </a:lnTo>
                      <a:lnTo>
                        <a:pt x="176" y="520"/>
                      </a:lnTo>
                      <a:lnTo>
                        <a:pt x="0" y="632"/>
                      </a:lnTo>
                      <a:lnTo>
                        <a:pt x="2" y="636"/>
                      </a:lnTo>
                      <a:lnTo>
                        <a:pt x="2" y="636"/>
                      </a:lnTo>
                      <a:lnTo>
                        <a:pt x="2" y="638"/>
                      </a:lnTo>
                      <a:lnTo>
                        <a:pt x="12" y="654"/>
                      </a:lnTo>
                      <a:lnTo>
                        <a:pt x="200" y="554"/>
                      </a:lnTo>
                      <a:lnTo>
                        <a:pt x="166" y="698"/>
                      </a:lnTo>
                      <a:lnTo>
                        <a:pt x="176" y="702"/>
                      </a:lnTo>
                      <a:lnTo>
                        <a:pt x="222" y="542"/>
                      </a:lnTo>
                      <a:lnTo>
                        <a:pt x="306" y="500"/>
                      </a:lnTo>
                      <a:lnTo>
                        <a:pt x="306" y="500"/>
                      </a:lnTo>
                      <a:lnTo>
                        <a:pt x="316" y="508"/>
                      </a:lnTo>
                      <a:lnTo>
                        <a:pt x="326" y="516"/>
                      </a:lnTo>
                      <a:lnTo>
                        <a:pt x="338" y="522"/>
                      </a:lnTo>
                      <a:lnTo>
                        <a:pt x="350" y="528"/>
                      </a:lnTo>
                      <a:lnTo>
                        <a:pt x="354" y="624"/>
                      </a:lnTo>
                      <a:lnTo>
                        <a:pt x="244" y="740"/>
                      </a:lnTo>
                      <a:lnTo>
                        <a:pt x="252" y="748"/>
                      </a:lnTo>
                      <a:lnTo>
                        <a:pt x="356" y="648"/>
                      </a:lnTo>
                      <a:lnTo>
                        <a:pt x="364" y="856"/>
                      </a:lnTo>
                      <a:lnTo>
                        <a:pt x="368" y="856"/>
                      </a:lnTo>
                      <a:lnTo>
                        <a:pt x="384" y="856"/>
                      </a:lnTo>
                      <a:lnTo>
                        <a:pt x="390" y="856"/>
                      </a:lnTo>
                      <a:lnTo>
                        <a:pt x="398" y="644"/>
                      </a:lnTo>
                      <a:lnTo>
                        <a:pt x="504" y="748"/>
                      </a:lnTo>
                      <a:lnTo>
                        <a:pt x="512" y="740"/>
                      </a:lnTo>
                      <a:lnTo>
                        <a:pt x="398" y="620"/>
                      </a:lnTo>
                      <a:lnTo>
                        <a:pt x="402" y="530"/>
                      </a:lnTo>
                      <a:lnTo>
                        <a:pt x="402" y="530"/>
                      </a:lnTo>
                      <a:lnTo>
                        <a:pt x="416" y="526"/>
                      </a:lnTo>
                      <a:lnTo>
                        <a:pt x="428" y="520"/>
                      </a:lnTo>
                      <a:lnTo>
                        <a:pt x="440" y="512"/>
                      </a:lnTo>
                      <a:lnTo>
                        <a:pt x="450" y="504"/>
                      </a:lnTo>
                      <a:lnTo>
                        <a:pt x="534" y="548"/>
                      </a:lnTo>
                      <a:lnTo>
                        <a:pt x="580" y="702"/>
                      </a:lnTo>
                      <a:lnTo>
                        <a:pt x="590" y="698"/>
                      </a:lnTo>
                      <a:lnTo>
                        <a:pt x="556" y="558"/>
                      </a:lnTo>
                      <a:lnTo>
                        <a:pt x="744" y="656"/>
                      </a:lnTo>
                      <a:lnTo>
                        <a:pt x="746" y="652"/>
                      </a:lnTo>
                      <a:lnTo>
                        <a:pt x="746" y="652"/>
                      </a:lnTo>
                      <a:lnTo>
                        <a:pt x="748" y="646"/>
                      </a:lnTo>
                      <a:lnTo>
                        <a:pt x="756" y="634"/>
                      </a:lnTo>
                      <a:lnTo>
                        <a:pt x="574" y="520"/>
                      </a:lnTo>
                      <a:lnTo>
                        <a:pt x="716" y="480"/>
                      </a:lnTo>
                      <a:close/>
                      <a:moveTo>
                        <a:pt x="380" y="500"/>
                      </a:moveTo>
                      <a:lnTo>
                        <a:pt x="380" y="500"/>
                      </a:lnTo>
                      <a:lnTo>
                        <a:pt x="366" y="498"/>
                      </a:lnTo>
                      <a:lnTo>
                        <a:pt x="352" y="494"/>
                      </a:lnTo>
                      <a:lnTo>
                        <a:pt x="340" y="488"/>
                      </a:lnTo>
                      <a:lnTo>
                        <a:pt x="330" y="480"/>
                      </a:lnTo>
                      <a:lnTo>
                        <a:pt x="322" y="468"/>
                      </a:lnTo>
                      <a:lnTo>
                        <a:pt x="316" y="456"/>
                      </a:lnTo>
                      <a:lnTo>
                        <a:pt x="312" y="444"/>
                      </a:lnTo>
                      <a:lnTo>
                        <a:pt x="310" y="430"/>
                      </a:lnTo>
                      <a:lnTo>
                        <a:pt x="310" y="430"/>
                      </a:lnTo>
                      <a:lnTo>
                        <a:pt x="312" y="416"/>
                      </a:lnTo>
                      <a:lnTo>
                        <a:pt x="316" y="402"/>
                      </a:lnTo>
                      <a:lnTo>
                        <a:pt x="322" y="390"/>
                      </a:lnTo>
                      <a:lnTo>
                        <a:pt x="330" y="380"/>
                      </a:lnTo>
                      <a:lnTo>
                        <a:pt x="340" y="372"/>
                      </a:lnTo>
                      <a:lnTo>
                        <a:pt x="352" y="364"/>
                      </a:lnTo>
                      <a:lnTo>
                        <a:pt x="366" y="360"/>
                      </a:lnTo>
                      <a:lnTo>
                        <a:pt x="380" y="358"/>
                      </a:lnTo>
                      <a:lnTo>
                        <a:pt x="380" y="358"/>
                      </a:lnTo>
                      <a:lnTo>
                        <a:pt x="394" y="360"/>
                      </a:lnTo>
                      <a:lnTo>
                        <a:pt x="408" y="364"/>
                      </a:lnTo>
                      <a:lnTo>
                        <a:pt x="420" y="372"/>
                      </a:lnTo>
                      <a:lnTo>
                        <a:pt x="430" y="380"/>
                      </a:lnTo>
                      <a:lnTo>
                        <a:pt x="438" y="390"/>
                      </a:lnTo>
                      <a:lnTo>
                        <a:pt x="444" y="402"/>
                      </a:lnTo>
                      <a:lnTo>
                        <a:pt x="448" y="416"/>
                      </a:lnTo>
                      <a:lnTo>
                        <a:pt x="450" y="430"/>
                      </a:lnTo>
                      <a:lnTo>
                        <a:pt x="450" y="430"/>
                      </a:lnTo>
                      <a:lnTo>
                        <a:pt x="448" y="444"/>
                      </a:lnTo>
                      <a:lnTo>
                        <a:pt x="444" y="456"/>
                      </a:lnTo>
                      <a:lnTo>
                        <a:pt x="438" y="468"/>
                      </a:lnTo>
                      <a:lnTo>
                        <a:pt x="430" y="480"/>
                      </a:lnTo>
                      <a:lnTo>
                        <a:pt x="420" y="488"/>
                      </a:lnTo>
                      <a:lnTo>
                        <a:pt x="408" y="494"/>
                      </a:lnTo>
                      <a:lnTo>
                        <a:pt x="394" y="498"/>
                      </a:lnTo>
                      <a:lnTo>
                        <a:pt x="380" y="500"/>
                      </a:lnTo>
                      <a:lnTo>
                        <a:pt x="380" y="500"/>
                      </a:lnTo>
                      <a:close/>
                    </a:path>
                  </a:pathLst>
                </a:custGeom>
                <a:solidFill>
                  <a:srgbClr val="FEFFFF">
                    <a:alpha val="6000"/>
                  </a:srgbClr>
                </a:solidFill>
                <a:ln>
                  <a:solidFill>
                    <a:srgbClr val="FEFFFF">
                      <a:alpha val="4000"/>
                    </a:srgbClr>
                  </a:solidFill>
                </a:ln>
                <a:effectLst>
                  <a:glow rad="76200">
                    <a:srgbClr val="FEFFFF">
                      <a:alpha val="8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32" name="Freeform 49"/>
                <p:cNvSpPr>
                  <a:spLocks noChangeAspect="1"/>
                </p:cNvSpPr>
                <p:nvPr/>
              </p:nvSpPr>
              <p:spPr bwMode="auto">
                <a:xfrm rot="19358761">
                  <a:off x="7693251" y="1112517"/>
                  <a:ext cx="853440" cy="975360"/>
                </a:xfrm>
                <a:custGeom>
                  <a:avLst/>
                  <a:gdLst>
                    <a:gd name="T0" fmla="*/ 722 w 728"/>
                    <a:gd name="T1" fmla="*/ 534 h 832"/>
                    <a:gd name="T2" fmla="*/ 712 w 728"/>
                    <a:gd name="T3" fmla="*/ 486 h 832"/>
                    <a:gd name="T4" fmla="*/ 442 w 728"/>
                    <a:gd name="T5" fmla="*/ 434 h 832"/>
                    <a:gd name="T6" fmla="*/ 446 w 728"/>
                    <a:gd name="T7" fmla="*/ 410 h 832"/>
                    <a:gd name="T8" fmla="*/ 568 w 728"/>
                    <a:gd name="T9" fmla="*/ 320 h 832"/>
                    <a:gd name="T10" fmla="*/ 588 w 728"/>
                    <a:gd name="T11" fmla="*/ 308 h 832"/>
                    <a:gd name="T12" fmla="*/ 724 w 728"/>
                    <a:gd name="T13" fmla="*/ 286 h 832"/>
                    <a:gd name="T14" fmla="*/ 728 w 728"/>
                    <a:gd name="T15" fmla="*/ 218 h 832"/>
                    <a:gd name="T16" fmla="*/ 720 w 728"/>
                    <a:gd name="T17" fmla="*/ 202 h 832"/>
                    <a:gd name="T18" fmla="*/ 656 w 728"/>
                    <a:gd name="T19" fmla="*/ 166 h 832"/>
                    <a:gd name="T20" fmla="*/ 568 w 728"/>
                    <a:gd name="T21" fmla="*/ 278 h 832"/>
                    <a:gd name="T22" fmla="*/ 546 w 728"/>
                    <a:gd name="T23" fmla="*/ 290 h 832"/>
                    <a:gd name="T24" fmla="*/ 416 w 728"/>
                    <a:gd name="T25" fmla="*/ 348 h 832"/>
                    <a:gd name="T26" fmla="*/ 390 w 728"/>
                    <a:gd name="T27" fmla="*/ 334 h 832"/>
                    <a:gd name="T28" fmla="*/ 476 w 728"/>
                    <a:gd name="T29" fmla="*/ 78 h 832"/>
                    <a:gd name="T30" fmla="*/ 440 w 728"/>
                    <a:gd name="T31" fmla="*/ 46 h 832"/>
                    <a:gd name="T32" fmla="*/ 376 w 728"/>
                    <a:gd name="T33" fmla="*/ 0 h 832"/>
                    <a:gd name="T34" fmla="*/ 352 w 728"/>
                    <a:gd name="T35" fmla="*/ 0 h 832"/>
                    <a:gd name="T36" fmla="*/ 288 w 728"/>
                    <a:gd name="T37" fmla="*/ 46 h 832"/>
                    <a:gd name="T38" fmla="*/ 252 w 728"/>
                    <a:gd name="T39" fmla="*/ 78 h 832"/>
                    <a:gd name="T40" fmla="*/ 342 w 728"/>
                    <a:gd name="T41" fmla="*/ 334 h 832"/>
                    <a:gd name="T42" fmla="*/ 310 w 728"/>
                    <a:gd name="T43" fmla="*/ 354 h 832"/>
                    <a:gd name="T44" fmla="*/ 128 w 728"/>
                    <a:gd name="T45" fmla="*/ 148 h 832"/>
                    <a:gd name="T46" fmla="*/ 82 w 728"/>
                    <a:gd name="T47" fmla="*/ 164 h 832"/>
                    <a:gd name="T48" fmla="*/ 16 w 728"/>
                    <a:gd name="T49" fmla="*/ 198 h 832"/>
                    <a:gd name="T50" fmla="*/ 78 w 728"/>
                    <a:gd name="T51" fmla="*/ 266 h 832"/>
                    <a:gd name="T52" fmla="*/ 92 w 728"/>
                    <a:gd name="T53" fmla="*/ 274 h 832"/>
                    <a:gd name="T54" fmla="*/ 20 w 728"/>
                    <a:gd name="T55" fmla="*/ 354 h 832"/>
                    <a:gd name="T56" fmla="*/ 288 w 728"/>
                    <a:gd name="T57" fmla="*/ 396 h 832"/>
                    <a:gd name="T58" fmla="*/ 288 w 728"/>
                    <a:gd name="T59" fmla="*/ 428 h 832"/>
                    <a:gd name="T60" fmla="*/ 16 w 728"/>
                    <a:gd name="T61" fmla="*/ 486 h 832"/>
                    <a:gd name="T62" fmla="*/ 6 w 728"/>
                    <a:gd name="T63" fmla="*/ 534 h 832"/>
                    <a:gd name="T64" fmla="*/ 2 w 728"/>
                    <a:gd name="T65" fmla="*/ 608 h 832"/>
                    <a:gd name="T66" fmla="*/ 2 w 728"/>
                    <a:gd name="T67" fmla="*/ 614 h 832"/>
                    <a:gd name="T68" fmla="*/ 92 w 728"/>
                    <a:gd name="T69" fmla="*/ 588 h 832"/>
                    <a:gd name="T70" fmla="*/ 108 w 728"/>
                    <a:gd name="T71" fmla="*/ 580 h 832"/>
                    <a:gd name="T72" fmla="*/ 140 w 728"/>
                    <a:gd name="T73" fmla="*/ 684 h 832"/>
                    <a:gd name="T74" fmla="*/ 312 w 728"/>
                    <a:gd name="T75" fmla="*/ 470 h 832"/>
                    <a:gd name="T76" fmla="*/ 344 w 728"/>
                    <a:gd name="T77" fmla="*/ 638 h 832"/>
                    <a:gd name="T78" fmla="*/ 344 w 728"/>
                    <a:gd name="T79" fmla="*/ 662 h 832"/>
                    <a:gd name="T80" fmla="*/ 296 w 728"/>
                    <a:gd name="T81" fmla="*/ 790 h 832"/>
                    <a:gd name="T82" fmla="*/ 354 w 728"/>
                    <a:gd name="T83" fmla="*/ 832 h 832"/>
                    <a:gd name="T84" fmla="*/ 376 w 728"/>
                    <a:gd name="T85" fmla="*/ 832 h 832"/>
                    <a:gd name="T86" fmla="*/ 440 w 728"/>
                    <a:gd name="T87" fmla="*/ 784 h 832"/>
                    <a:gd name="T88" fmla="*/ 476 w 728"/>
                    <a:gd name="T89" fmla="*/ 752 h 832"/>
                    <a:gd name="T90" fmla="*/ 386 w 728"/>
                    <a:gd name="T91" fmla="*/ 488 h 832"/>
                    <a:gd name="T92" fmla="*/ 416 w 728"/>
                    <a:gd name="T93" fmla="*/ 474 h 832"/>
                    <a:gd name="T94" fmla="*/ 600 w 728"/>
                    <a:gd name="T95" fmla="*/ 680 h 832"/>
                    <a:gd name="T96" fmla="*/ 646 w 728"/>
                    <a:gd name="T97" fmla="*/ 664 h 832"/>
                    <a:gd name="T98" fmla="*/ 712 w 728"/>
                    <a:gd name="T99" fmla="*/ 630 h 832"/>
                    <a:gd name="T100" fmla="*/ 718 w 728"/>
                    <a:gd name="T101" fmla="*/ 630 h 832"/>
                    <a:gd name="T102" fmla="*/ 728 w 728"/>
                    <a:gd name="T103" fmla="*/ 612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28" h="832">
                      <a:moveTo>
                        <a:pt x="650" y="564"/>
                      </a:moveTo>
                      <a:lnTo>
                        <a:pt x="724" y="542"/>
                      </a:lnTo>
                      <a:lnTo>
                        <a:pt x="722" y="534"/>
                      </a:lnTo>
                      <a:lnTo>
                        <a:pt x="636" y="554"/>
                      </a:lnTo>
                      <a:lnTo>
                        <a:pt x="584" y="522"/>
                      </a:lnTo>
                      <a:lnTo>
                        <a:pt x="712" y="486"/>
                      </a:lnTo>
                      <a:lnTo>
                        <a:pt x="708" y="474"/>
                      </a:lnTo>
                      <a:lnTo>
                        <a:pt x="564" y="510"/>
                      </a:lnTo>
                      <a:lnTo>
                        <a:pt x="442" y="434"/>
                      </a:lnTo>
                      <a:lnTo>
                        <a:pt x="442" y="434"/>
                      </a:lnTo>
                      <a:lnTo>
                        <a:pt x="444" y="422"/>
                      </a:lnTo>
                      <a:lnTo>
                        <a:pt x="446" y="410"/>
                      </a:lnTo>
                      <a:lnTo>
                        <a:pt x="446" y="410"/>
                      </a:lnTo>
                      <a:lnTo>
                        <a:pt x="444" y="398"/>
                      </a:lnTo>
                      <a:lnTo>
                        <a:pt x="568" y="320"/>
                      </a:lnTo>
                      <a:lnTo>
                        <a:pt x="708" y="354"/>
                      </a:lnTo>
                      <a:lnTo>
                        <a:pt x="712" y="344"/>
                      </a:lnTo>
                      <a:lnTo>
                        <a:pt x="588" y="308"/>
                      </a:lnTo>
                      <a:lnTo>
                        <a:pt x="638" y="276"/>
                      </a:lnTo>
                      <a:lnTo>
                        <a:pt x="722" y="296"/>
                      </a:lnTo>
                      <a:lnTo>
                        <a:pt x="724" y="286"/>
                      </a:lnTo>
                      <a:lnTo>
                        <a:pt x="654" y="266"/>
                      </a:lnTo>
                      <a:lnTo>
                        <a:pt x="726" y="220"/>
                      </a:lnTo>
                      <a:lnTo>
                        <a:pt x="728" y="218"/>
                      </a:lnTo>
                      <a:lnTo>
                        <a:pt x="726" y="216"/>
                      </a:lnTo>
                      <a:lnTo>
                        <a:pt x="720" y="202"/>
                      </a:lnTo>
                      <a:lnTo>
                        <a:pt x="720" y="202"/>
                      </a:lnTo>
                      <a:lnTo>
                        <a:pt x="716" y="198"/>
                      </a:lnTo>
                      <a:lnTo>
                        <a:pt x="636" y="240"/>
                      </a:lnTo>
                      <a:lnTo>
                        <a:pt x="656" y="166"/>
                      </a:lnTo>
                      <a:lnTo>
                        <a:pt x="646" y="164"/>
                      </a:lnTo>
                      <a:lnTo>
                        <a:pt x="620" y="250"/>
                      </a:lnTo>
                      <a:lnTo>
                        <a:pt x="568" y="278"/>
                      </a:lnTo>
                      <a:lnTo>
                        <a:pt x="600" y="148"/>
                      </a:lnTo>
                      <a:lnTo>
                        <a:pt x="588" y="146"/>
                      </a:lnTo>
                      <a:lnTo>
                        <a:pt x="546" y="290"/>
                      </a:lnTo>
                      <a:lnTo>
                        <a:pt x="424" y="356"/>
                      </a:lnTo>
                      <a:lnTo>
                        <a:pt x="424" y="356"/>
                      </a:lnTo>
                      <a:lnTo>
                        <a:pt x="416" y="348"/>
                      </a:lnTo>
                      <a:lnTo>
                        <a:pt x="408" y="342"/>
                      </a:lnTo>
                      <a:lnTo>
                        <a:pt x="398" y="338"/>
                      </a:lnTo>
                      <a:lnTo>
                        <a:pt x="390" y="334"/>
                      </a:lnTo>
                      <a:lnTo>
                        <a:pt x="384" y="192"/>
                      </a:lnTo>
                      <a:lnTo>
                        <a:pt x="484" y="86"/>
                      </a:lnTo>
                      <a:lnTo>
                        <a:pt x="476" y="78"/>
                      </a:lnTo>
                      <a:lnTo>
                        <a:pt x="384" y="168"/>
                      </a:lnTo>
                      <a:lnTo>
                        <a:pt x="380" y="108"/>
                      </a:lnTo>
                      <a:lnTo>
                        <a:pt x="440" y="46"/>
                      </a:lnTo>
                      <a:lnTo>
                        <a:pt x="432" y="38"/>
                      </a:lnTo>
                      <a:lnTo>
                        <a:pt x="380" y="88"/>
                      </a:lnTo>
                      <a:lnTo>
                        <a:pt x="376" y="0"/>
                      </a:lnTo>
                      <a:lnTo>
                        <a:pt x="374" y="0"/>
                      </a:lnTo>
                      <a:lnTo>
                        <a:pt x="358" y="0"/>
                      </a:lnTo>
                      <a:lnTo>
                        <a:pt x="352" y="0"/>
                      </a:lnTo>
                      <a:lnTo>
                        <a:pt x="350" y="90"/>
                      </a:lnTo>
                      <a:lnTo>
                        <a:pt x="296" y="38"/>
                      </a:lnTo>
                      <a:lnTo>
                        <a:pt x="288" y="46"/>
                      </a:lnTo>
                      <a:lnTo>
                        <a:pt x="350" y="110"/>
                      </a:lnTo>
                      <a:lnTo>
                        <a:pt x="348" y="170"/>
                      </a:lnTo>
                      <a:lnTo>
                        <a:pt x="252" y="78"/>
                      </a:lnTo>
                      <a:lnTo>
                        <a:pt x="244" y="86"/>
                      </a:lnTo>
                      <a:lnTo>
                        <a:pt x="346" y="194"/>
                      </a:lnTo>
                      <a:lnTo>
                        <a:pt x="342" y="334"/>
                      </a:lnTo>
                      <a:lnTo>
                        <a:pt x="342" y="334"/>
                      </a:lnTo>
                      <a:lnTo>
                        <a:pt x="324" y="342"/>
                      </a:lnTo>
                      <a:lnTo>
                        <a:pt x="310" y="354"/>
                      </a:lnTo>
                      <a:lnTo>
                        <a:pt x="180" y="286"/>
                      </a:lnTo>
                      <a:lnTo>
                        <a:pt x="140" y="146"/>
                      </a:lnTo>
                      <a:lnTo>
                        <a:pt x="128" y="148"/>
                      </a:lnTo>
                      <a:lnTo>
                        <a:pt x="160" y="274"/>
                      </a:lnTo>
                      <a:lnTo>
                        <a:pt x="106" y="246"/>
                      </a:lnTo>
                      <a:lnTo>
                        <a:pt x="82" y="164"/>
                      </a:lnTo>
                      <a:lnTo>
                        <a:pt x="72" y="166"/>
                      </a:lnTo>
                      <a:lnTo>
                        <a:pt x="90" y="238"/>
                      </a:lnTo>
                      <a:lnTo>
                        <a:pt x="16" y="198"/>
                      </a:lnTo>
                      <a:lnTo>
                        <a:pt x="12" y="196"/>
                      </a:lnTo>
                      <a:lnTo>
                        <a:pt x="0" y="218"/>
                      </a:lnTo>
                      <a:lnTo>
                        <a:pt x="78" y="266"/>
                      </a:lnTo>
                      <a:lnTo>
                        <a:pt x="4" y="286"/>
                      </a:lnTo>
                      <a:lnTo>
                        <a:pt x="6" y="296"/>
                      </a:lnTo>
                      <a:lnTo>
                        <a:pt x="92" y="274"/>
                      </a:lnTo>
                      <a:lnTo>
                        <a:pt x="144" y="306"/>
                      </a:lnTo>
                      <a:lnTo>
                        <a:pt x="16" y="344"/>
                      </a:lnTo>
                      <a:lnTo>
                        <a:pt x="20" y="354"/>
                      </a:lnTo>
                      <a:lnTo>
                        <a:pt x="164" y="320"/>
                      </a:lnTo>
                      <a:lnTo>
                        <a:pt x="288" y="396"/>
                      </a:lnTo>
                      <a:lnTo>
                        <a:pt x="288" y="396"/>
                      </a:lnTo>
                      <a:lnTo>
                        <a:pt x="286" y="410"/>
                      </a:lnTo>
                      <a:lnTo>
                        <a:pt x="286" y="410"/>
                      </a:lnTo>
                      <a:lnTo>
                        <a:pt x="288" y="428"/>
                      </a:lnTo>
                      <a:lnTo>
                        <a:pt x="160" y="508"/>
                      </a:lnTo>
                      <a:lnTo>
                        <a:pt x="20" y="474"/>
                      </a:lnTo>
                      <a:lnTo>
                        <a:pt x="16" y="486"/>
                      </a:lnTo>
                      <a:lnTo>
                        <a:pt x="140" y="522"/>
                      </a:lnTo>
                      <a:lnTo>
                        <a:pt x="90" y="554"/>
                      </a:lnTo>
                      <a:lnTo>
                        <a:pt x="6" y="534"/>
                      </a:lnTo>
                      <a:lnTo>
                        <a:pt x="4" y="542"/>
                      </a:lnTo>
                      <a:lnTo>
                        <a:pt x="74" y="564"/>
                      </a:lnTo>
                      <a:lnTo>
                        <a:pt x="2" y="608"/>
                      </a:lnTo>
                      <a:lnTo>
                        <a:pt x="0" y="610"/>
                      </a:lnTo>
                      <a:lnTo>
                        <a:pt x="2" y="614"/>
                      </a:lnTo>
                      <a:lnTo>
                        <a:pt x="2" y="614"/>
                      </a:lnTo>
                      <a:lnTo>
                        <a:pt x="6" y="622"/>
                      </a:lnTo>
                      <a:lnTo>
                        <a:pt x="12" y="630"/>
                      </a:lnTo>
                      <a:lnTo>
                        <a:pt x="92" y="588"/>
                      </a:lnTo>
                      <a:lnTo>
                        <a:pt x="72" y="662"/>
                      </a:lnTo>
                      <a:lnTo>
                        <a:pt x="82" y="664"/>
                      </a:lnTo>
                      <a:lnTo>
                        <a:pt x="108" y="580"/>
                      </a:lnTo>
                      <a:lnTo>
                        <a:pt x="160" y="550"/>
                      </a:lnTo>
                      <a:lnTo>
                        <a:pt x="128" y="680"/>
                      </a:lnTo>
                      <a:lnTo>
                        <a:pt x="140" y="684"/>
                      </a:lnTo>
                      <a:lnTo>
                        <a:pt x="182" y="540"/>
                      </a:lnTo>
                      <a:lnTo>
                        <a:pt x="312" y="470"/>
                      </a:lnTo>
                      <a:lnTo>
                        <a:pt x="312" y="470"/>
                      </a:lnTo>
                      <a:lnTo>
                        <a:pt x="324" y="478"/>
                      </a:lnTo>
                      <a:lnTo>
                        <a:pt x="338" y="486"/>
                      </a:lnTo>
                      <a:lnTo>
                        <a:pt x="344" y="638"/>
                      </a:lnTo>
                      <a:lnTo>
                        <a:pt x="244" y="744"/>
                      </a:lnTo>
                      <a:lnTo>
                        <a:pt x="252" y="752"/>
                      </a:lnTo>
                      <a:lnTo>
                        <a:pt x="344" y="662"/>
                      </a:lnTo>
                      <a:lnTo>
                        <a:pt x="348" y="722"/>
                      </a:lnTo>
                      <a:lnTo>
                        <a:pt x="288" y="784"/>
                      </a:lnTo>
                      <a:lnTo>
                        <a:pt x="296" y="790"/>
                      </a:lnTo>
                      <a:lnTo>
                        <a:pt x="348" y="742"/>
                      </a:lnTo>
                      <a:lnTo>
                        <a:pt x="352" y="832"/>
                      </a:lnTo>
                      <a:lnTo>
                        <a:pt x="354" y="832"/>
                      </a:lnTo>
                      <a:lnTo>
                        <a:pt x="370" y="832"/>
                      </a:lnTo>
                      <a:lnTo>
                        <a:pt x="370" y="832"/>
                      </a:lnTo>
                      <a:lnTo>
                        <a:pt x="376" y="832"/>
                      </a:lnTo>
                      <a:lnTo>
                        <a:pt x="378" y="740"/>
                      </a:lnTo>
                      <a:lnTo>
                        <a:pt x="432" y="792"/>
                      </a:lnTo>
                      <a:lnTo>
                        <a:pt x="440" y="784"/>
                      </a:lnTo>
                      <a:lnTo>
                        <a:pt x="378" y="720"/>
                      </a:lnTo>
                      <a:lnTo>
                        <a:pt x="380" y="658"/>
                      </a:lnTo>
                      <a:lnTo>
                        <a:pt x="476" y="752"/>
                      </a:lnTo>
                      <a:lnTo>
                        <a:pt x="484" y="744"/>
                      </a:lnTo>
                      <a:lnTo>
                        <a:pt x="382" y="636"/>
                      </a:lnTo>
                      <a:lnTo>
                        <a:pt x="386" y="488"/>
                      </a:lnTo>
                      <a:lnTo>
                        <a:pt x="386" y="488"/>
                      </a:lnTo>
                      <a:lnTo>
                        <a:pt x="402" y="482"/>
                      </a:lnTo>
                      <a:lnTo>
                        <a:pt x="416" y="474"/>
                      </a:lnTo>
                      <a:lnTo>
                        <a:pt x="548" y="544"/>
                      </a:lnTo>
                      <a:lnTo>
                        <a:pt x="588" y="684"/>
                      </a:lnTo>
                      <a:lnTo>
                        <a:pt x="600" y="680"/>
                      </a:lnTo>
                      <a:lnTo>
                        <a:pt x="568" y="554"/>
                      </a:lnTo>
                      <a:lnTo>
                        <a:pt x="622" y="582"/>
                      </a:lnTo>
                      <a:lnTo>
                        <a:pt x="646" y="664"/>
                      </a:lnTo>
                      <a:lnTo>
                        <a:pt x="656" y="662"/>
                      </a:lnTo>
                      <a:lnTo>
                        <a:pt x="638" y="592"/>
                      </a:lnTo>
                      <a:lnTo>
                        <a:pt x="712" y="630"/>
                      </a:lnTo>
                      <a:lnTo>
                        <a:pt x="716" y="632"/>
                      </a:lnTo>
                      <a:lnTo>
                        <a:pt x="718" y="630"/>
                      </a:lnTo>
                      <a:lnTo>
                        <a:pt x="718" y="630"/>
                      </a:lnTo>
                      <a:lnTo>
                        <a:pt x="726" y="616"/>
                      </a:lnTo>
                      <a:lnTo>
                        <a:pt x="726" y="616"/>
                      </a:lnTo>
                      <a:lnTo>
                        <a:pt x="728" y="612"/>
                      </a:lnTo>
                      <a:lnTo>
                        <a:pt x="650" y="564"/>
                      </a:lnTo>
                      <a:close/>
                    </a:path>
                  </a:pathLst>
                </a:custGeom>
                <a:solidFill>
                  <a:srgbClr val="FEFFFF">
                    <a:alpha val="3000"/>
                  </a:srgbClr>
                </a:solidFill>
                <a:ln>
                  <a:solidFill>
                    <a:srgbClr val="FEFFFF">
                      <a:alpha val="8000"/>
                    </a:srgbClr>
                  </a:solidFill>
                </a:ln>
                <a:effectLst>
                  <a:glow rad="114300">
                    <a:srgbClr val="FEFFFF">
                      <a:alpha val="7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33" name="Freeform 53"/>
                <p:cNvSpPr>
                  <a:spLocks noChangeAspect="1"/>
                </p:cNvSpPr>
                <p:nvPr/>
              </p:nvSpPr>
              <p:spPr bwMode="auto">
                <a:xfrm rot="19929985">
                  <a:off x="8345362" y="122250"/>
                  <a:ext cx="730152" cy="833347"/>
                </a:xfrm>
                <a:custGeom>
                  <a:avLst/>
                  <a:gdLst>
                    <a:gd name="T0" fmla="*/ 664 w 750"/>
                    <a:gd name="T1" fmla="*/ 570 h 856"/>
                    <a:gd name="T2" fmla="*/ 582 w 750"/>
                    <a:gd name="T3" fmla="*/ 526 h 856"/>
                    <a:gd name="T4" fmla="*/ 490 w 750"/>
                    <a:gd name="T5" fmla="*/ 480 h 856"/>
                    <a:gd name="T6" fmla="*/ 492 w 750"/>
                    <a:gd name="T7" fmla="*/ 380 h 856"/>
                    <a:gd name="T8" fmla="*/ 730 w 750"/>
                    <a:gd name="T9" fmla="*/ 366 h 856"/>
                    <a:gd name="T10" fmla="*/ 744 w 750"/>
                    <a:gd name="T11" fmla="*/ 306 h 856"/>
                    <a:gd name="T12" fmla="*/ 748 w 750"/>
                    <a:gd name="T13" fmla="*/ 228 h 856"/>
                    <a:gd name="T14" fmla="*/ 738 w 750"/>
                    <a:gd name="T15" fmla="*/ 206 h 856"/>
                    <a:gd name="T16" fmla="*/ 674 w 750"/>
                    <a:gd name="T17" fmla="*/ 174 h 856"/>
                    <a:gd name="T18" fmla="*/ 584 w 750"/>
                    <a:gd name="T19" fmla="*/ 284 h 856"/>
                    <a:gd name="T20" fmla="*/ 552 w 750"/>
                    <a:gd name="T21" fmla="*/ 306 h 856"/>
                    <a:gd name="T22" fmla="*/ 398 w 750"/>
                    <a:gd name="T23" fmla="*/ 394 h 856"/>
                    <a:gd name="T24" fmla="*/ 394 w 750"/>
                    <a:gd name="T25" fmla="*/ 212 h 856"/>
                    <a:gd name="T26" fmla="*/ 398 w 750"/>
                    <a:gd name="T27" fmla="*/ 172 h 856"/>
                    <a:gd name="T28" fmla="*/ 398 w 750"/>
                    <a:gd name="T29" fmla="*/ 88 h 856"/>
                    <a:gd name="T30" fmla="*/ 384 w 750"/>
                    <a:gd name="T31" fmla="*/ 0 h 856"/>
                    <a:gd name="T32" fmla="*/ 356 w 750"/>
                    <a:gd name="T33" fmla="*/ 46 h 856"/>
                    <a:gd name="T34" fmla="*/ 352 w 750"/>
                    <a:gd name="T35" fmla="*/ 108 h 856"/>
                    <a:gd name="T36" fmla="*/ 356 w 750"/>
                    <a:gd name="T37" fmla="*/ 200 h 856"/>
                    <a:gd name="T38" fmla="*/ 362 w 750"/>
                    <a:gd name="T39" fmla="*/ 302 h 856"/>
                    <a:gd name="T40" fmla="*/ 274 w 750"/>
                    <a:gd name="T41" fmla="*/ 352 h 856"/>
                    <a:gd name="T42" fmla="*/ 144 w 750"/>
                    <a:gd name="T43" fmla="*/ 152 h 856"/>
                    <a:gd name="T44" fmla="*/ 84 w 750"/>
                    <a:gd name="T45" fmla="*/ 170 h 856"/>
                    <a:gd name="T46" fmla="*/ 14 w 750"/>
                    <a:gd name="T47" fmla="*/ 206 h 856"/>
                    <a:gd name="T48" fmla="*/ 2 w 750"/>
                    <a:gd name="T49" fmla="*/ 222 h 856"/>
                    <a:gd name="T50" fmla="*/ 70 w 750"/>
                    <a:gd name="T51" fmla="*/ 278 h 856"/>
                    <a:gd name="T52" fmla="*/ 114 w 750"/>
                    <a:gd name="T53" fmla="*/ 304 h 856"/>
                    <a:gd name="T54" fmla="*/ 168 w 750"/>
                    <a:gd name="T55" fmla="*/ 330 h 856"/>
                    <a:gd name="T56" fmla="*/ 296 w 750"/>
                    <a:gd name="T57" fmla="*/ 400 h 856"/>
                    <a:gd name="T58" fmla="*/ 218 w 750"/>
                    <a:gd name="T59" fmla="*/ 498 h 856"/>
                    <a:gd name="T60" fmla="*/ 16 w 750"/>
                    <a:gd name="T61" fmla="*/ 502 h 856"/>
                    <a:gd name="T62" fmla="*/ 6 w 750"/>
                    <a:gd name="T63" fmla="*/ 552 h 856"/>
                    <a:gd name="T64" fmla="*/ 2 w 750"/>
                    <a:gd name="T65" fmla="*/ 628 h 856"/>
                    <a:gd name="T66" fmla="*/ 10 w 750"/>
                    <a:gd name="T67" fmla="*/ 650 h 856"/>
                    <a:gd name="T68" fmla="*/ 74 w 750"/>
                    <a:gd name="T69" fmla="*/ 684 h 856"/>
                    <a:gd name="T70" fmla="*/ 164 w 750"/>
                    <a:gd name="T71" fmla="*/ 574 h 856"/>
                    <a:gd name="T72" fmla="*/ 196 w 750"/>
                    <a:gd name="T73" fmla="*/ 552 h 856"/>
                    <a:gd name="T74" fmla="*/ 352 w 750"/>
                    <a:gd name="T75" fmla="*/ 464 h 856"/>
                    <a:gd name="T76" fmla="*/ 354 w 750"/>
                    <a:gd name="T77" fmla="*/ 644 h 856"/>
                    <a:gd name="T78" fmla="*/ 352 w 750"/>
                    <a:gd name="T79" fmla="*/ 686 h 856"/>
                    <a:gd name="T80" fmla="*/ 304 w 750"/>
                    <a:gd name="T81" fmla="*/ 816 h 856"/>
                    <a:gd name="T82" fmla="*/ 362 w 750"/>
                    <a:gd name="T83" fmla="*/ 856 h 856"/>
                    <a:gd name="T84" fmla="*/ 386 w 750"/>
                    <a:gd name="T85" fmla="*/ 852 h 856"/>
                    <a:gd name="T86" fmla="*/ 396 w 750"/>
                    <a:gd name="T87" fmla="*/ 750 h 856"/>
                    <a:gd name="T88" fmla="*/ 498 w 750"/>
                    <a:gd name="T89" fmla="*/ 768 h 856"/>
                    <a:gd name="T90" fmla="*/ 390 w 750"/>
                    <a:gd name="T91" fmla="*/ 600 h 856"/>
                    <a:gd name="T92" fmla="*/ 436 w 750"/>
                    <a:gd name="T93" fmla="*/ 484 h 856"/>
                    <a:gd name="T94" fmla="*/ 564 w 750"/>
                    <a:gd name="T95" fmla="*/ 562 h 856"/>
                    <a:gd name="T96" fmla="*/ 614 w 750"/>
                    <a:gd name="T97" fmla="*/ 594 h 856"/>
                    <a:gd name="T98" fmla="*/ 658 w 750"/>
                    <a:gd name="T99" fmla="*/ 620 h 856"/>
                    <a:gd name="T100" fmla="*/ 746 w 750"/>
                    <a:gd name="T101" fmla="*/ 636 h 856"/>
                    <a:gd name="T102" fmla="*/ 680 w 750"/>
                    <a:gd name="T103" fmla="*/ 58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0" h="856">
                      <a:moveTo>
                        <a:pt x="680" y="580"/>
                      </a:moveTo>
                      <a:lnTo>
                        <a:pt x="746" y="560"/>
                      </a:lnTo>
                      <a:lnTo>
                        <a:pt x="744" y="552"/>
                      </a:lnTo>
                      <a:lnTo>
                        <a:pt x="664" y="570"/>
                      </a:lnTo>
                      <a:lnTo>
                        <a:pt x="664" y="570"/>
                      </a:lnTo>
                      <a:lnTo>
                        <a:pt x="634" y="554"/>
                      </a:lnTo>
                      <a:lnTo>
                        <a:pt x="604" y="538"/>
                      </a:lnTo>
                      <a:lnTo>
                        <a:pt x="732" y="502"/>
                      </a:lnTo>
                      <a:lnTo>
                        <a:pt x="730" y="490"/>
                      </a:lnTo>
                      <a:lnTo>
                        <a:pt x="582" y="526"/>
                      </a:lnTo>
                      <a:lnTo>
                        <a:pt x="582" y="526"/>
                      </a:lnTo>
                      <a:lnTo>
                        <a:pt x="570" y="522"/>
                      </a:lnTo>
                      <a:lnTo>
                        <a:pt x="570" y="522"/>
                      </a:lnTo>
                      <a:lnTo>
                        <a:pt x="530" y="502"/>
                      </a:lnTo>
                      <a:lnTo>
                        <a:pt x="490" y="480"/>
                      </a:lnTo>
                      <a:lnTo>
                        <a:pt x="452" y="458"/>
                      </a:lnTo>
                      <a:lnTo>
                        <a:pt x="416" y="432"/>
                      </a:lnTo>
                      <a:lnTo>
                        <a:pt x="416" y="432"/>
                      </a:lnTo>
                      <a:lnTo>
                        <a:pt x="454" y="404"/>
                      </a:lnTo>
                      <a:lnTo>
                        <a:pt x="492" y="380"/>
                      </a:lnTo>
                      <a:lnTo>
                        <a:pt x="532" y="358"/>
                      </a:lnTo>
                      <a:lnTo>
                        <a:pt x="572" y="338"/>
                      </a:lnTo>
                      <a:lnTo>
                        <a:pt x="572" y="338"/>
                      </a:lnTo>
                      <a:lnTo>
                        <a:pt x="586" y="332"/>
                      </a:lnTo>
                      <a:lnTo>
                        <a:pt x="730" y="366"/>
                      </a:lnTo>
                      <a:lnTo>
                        <a:pt x="732" y="356"/>
                      </a:lnTo>
                      <a:lnTo>
                        <a:pt x="608" y="320"/>
                      </a:lnTo>
                      <a:lnTo>
                        <a:pt x="608" y="320"/>
                      </a:lnTo>
                      <a:lnTo>
                        <a:pt x="666" y="288"/>
                      </a:lnTo>
                      <a:lnTo>
                        <a:pt x="744" y="306"/>
                      </a:lnTo>
                      <a:lnTo>
                        <a:pt x="746" y="296"/>
                      </a:lnTo>
                      <a:lnTo>
                        <a:pt x="682" y="278"/>
                      </a:lnTo>
                      <a:lnTo>
                        <a:pt x="682" y="278"/>
                      </a:lnTo>
                      <a:lnTo>
                        <a:pt x="716" y="254"/>
                      </a:lnTo>
                      <a:lnTo>
                        <a:pt x="748" y="228"/>
                      </a:lnTo>
                      <a:lnTo>
                        <a:pt x="750" y="226"/>
                      </a:lnTo>
                      <a:lnTo>
                        <a:pt x="748" y="224"/>
                      </a:lnTo>
                      <a:lnTo>
                        <a:pt x="748" y="224"/>
                      </a:lnTo>
                      <a:lnTo>
                        <a:pt x="744" y="214"/>
                      </a:lnTo>
                      <a:lnTo>
                        <a:pt x="738" y="206"/>
                      </a:lnTo>
                      <a:lnTo>
                        <a:pt x="736" y="208"/>
                      </a:lnTo>
                      <a:lnTo>
                        <a:pt x="736" y="208"/>
                      </a:lnTo>
                      <a:lnTo>
                        <a:pt x="696" y="222"/>
                      </a:lnTo>
                      <a:lnTo>
                        <a:pt x="658" y="240"/>
                      </a:lnTo>
                      <a:lnTo>
                        <a:pt x="674" y="174"/>
                      </a:lnTo>
                      <a:lnTo>
                        <a:pt x="664" y="170"/>
                      </a:lnTo>
                      <a:lnTo>
                        <a:pt x="642" y="248"/>
                      </a:lnTo>
                      <a:lnTo>
                        <a:pt x="642" y="248"/>
                      </a:lnTo>
                      <a:lnTo>
                        <a:pt x="614" y="266"/>
                      </a:lnTo>
                      <a:lnTo>
                        <a:pt x="584" y="284"/>
                      </a:lnTo>
                      <a:lnTo>
                        <a:pt x="618" y="154"/>
                      </a:lnTo>
                      <a:lnTo>
                        <a:pt x="606" y="152"/>
                      </a:lnTo>
                      <a:lnTo>
                        <a:pt x="562" y="298"/>
                      </a:lnTo>
                      <a:lnTo>
                        <a:pt x="562" y="298"/>
                      </a:lnTo>
                      <a:lnTo>
                        <a:pt x="552" y="306"/>
                      </a:lnTo>
                      <a:lnTo>
                        <a:pt x="552" y="306"/>
                      </a:lnTo>
                      <a:lnTo>
                        <a:pt x="516" y="330"/>
                      </a:lnTo>
                      <a:lnTo>
                        <a:pt x="478" y="354"/>
                      </a:lnTo>
                      <a:lnTo>
                        <a:pt x="438" y="376"/>
                      </a:lnTo>
                      <a:lnTo>
                        <a:pt x="398" y="394"/>
                      </a:lnTo>
                      <a:lnTo>
                        <a:pt x="398" y="394"/>
                      </a:lnTo>
                      <a:lnTo>
                        <a:pt x="392" y="348"/>
                      </a:lnTo>
                      <a:lnTo>
                        <a:pt x="392" y="302"/>
                      </a:lnTo>
                      <a:lnTo>
                        <a:pt x="392" y="258"/>
                      </a:lnTo>
                      <a:lnTo>
                        <a:pt x="394" y="212"/>
                      </a:lnTo>
                      <a:lnTo>
                        <a:pt x="394" y="212"/>
                      </a:lnTo>
                      <a:lnTo>
                        <a:pt x="396" y="198"/>
                      </a:lnTo>
                      <a:lnTo>
                        <a:pt x="498" y="90"/>
                      </a:lnTo>
                      <a:lnTo>
                        <a:pt x="490" y="82"/>
                      </a:lnTo>
                      <a:lnTo>
                        <a:pt x="398" y="172"/>
                      </a:lnTo>
                      <a:lnTo>
                        <a:pt x="398" y="172"/>
                      </a:lnTo>
                      <a:lnTo>
                        <a:pt x="398" y="106"/>
                      </a:lnTo>
                      <a:lnTo>
                        <a:pt x="452" y="48"/>
                      </a:lnTo>
                      <a:lnTo>
                        <a:pt x="446" y="42"/>
                      </a:lnTo>
                      <a:lnTo>
                        <a:pt x="398" y="88"/>
                      </a:lnTo>
                      <a:lnTo>
                        <a:pt x="398" y="88"/>
                      </a:lnTo>
                      <a:lnTo>
                        <a:pt x="394" y="46"/>
                      </a:lnTo>
                      <a:lnTo>
                        <a:pt x="388" y="4"/>
                      </a:lnTo>
                      <a:lnTo>
                        <a:pt x="388" y="0"/>
                      </a:lnTo>
                      <a:lnTo>
                        <a:pt x="384" y="0"/>
                      </a:lnTo>
                      <a:lnTo>
                        <a:pt x="368" y="0"/>
                      </a:lnTo>
                      <a:lnTo>
                        <a:pt x="364" y="0"/>
                      </a:lnTo>
                      <a:lnTo>
                        <a:pt x="364" y="4"/>
                      </a:lnTo>
                      <a:lnTo>
                        <a:pt x="364" y="4"/>
                      </a:lnTo>
                      <a:lnTo>
                        <a:pt x="356" y="46"/>
                      </a:lnTo>
                      <a:lnTo>
                        <a:pt x="354" y="88"/>
                      </a:lnTo>
                      <a:lnTo>
                        <a:pt x="304" y="42"/>
                      </a:lnTo>
                      <a:lnTo>
                        <a:pt x="296" y="48"/>
                      </a:lnTo>
                      <a:lnTo>
                        <a:pt x="352" y="108"/>
                      </a:lnTo>
                      <a:lnTo>
                        <a:pt x="352" y="108"/>
                      </a:lnTo>
                      <a:lnTo>
                        <a:pt x="354" y="140"/>
                      </a:lnTo>
                      <a:lnTo>
                        <a:pt x="354" y="174"/>
                      </a:lnTo>
                      <a:lnTo>
                        <a:pt x="258" y="82"/>
                      </a:lnTo>
                      <a:lnTo>
                        <a:pt x="250" y="90"/>
                      </a:lnTo>
                      <a:lnTo>
                        <a:pt x="356" y="200"/>
                      </a:lnTo>
                      <a:lnTo>
                        <a:pt x="356" y="200"/>
                      </a:lnTo>
                      <a:lnTo>
                        <a:pt x="358" y="214"/>
                      </a:lnTo>
                      <a:lnTo>
                        <a:pt x="358" y="214"/>
                      </a:lnTo>
                      <a:lnTo>
                        <a:pt x="360" y="258"/>
                      </a:lnTo>
                      <a:lnTo>
                        <a:pt x="362" y="302"/>
                      </a:lnTo>
                      <a:lnTo>
                        <a:pt x="360" y="346"/>
                      </a:lnTo>
                      <a:lnTo>
                        <a:pt x="356" y="392"/>
                      </a:lnTo>
                      <a:lnTo>
                        <a:pt x="356" y="392"/>
                      </a:lnTo>
                      <a:lnTo>
                        <a:pt x="314" y="374"/>
                      </a:lnTo>
                      <a:lnTo>
                        <a:pt x="274" y="352"/>
                      </a:lnTo>
                      <a:lnTo>
                        <a:pt x="236" y="328"/>
                      </a:lnTo>
                      <a:lnTo>
                        <a:pt x="198" y="304"/>
                      </a:lnTo>
                      <a:lnTo>
                        <a:pt x="198" y="304"/>
                      </a:lnTo>
                      <a:lnTo>
                        <a:pt x="186" y="294"/>
                      </a:lnTo>
                      <a:lnTo>
                        <a:pt x="144" y="152"/>
                      </a:lnTo>
                      <a:lnTo>
                        <a:pt x="132" y="154"/>
                      </a:lnTo>
                      <a:lnTo>
                        <a:pt x="164" y="282"/>
                      </a:lnTo>
                      <a:lnTo>
                        <a:pt x="164" y="282"/>
                      </a:lnTo>
                      <a:lnTo>
                        <a:pt x="106" y="246"/>
                      </a:lnTo>
                      <a:lnTo>
                        <a:pt x="84" y="170"/>
                      </a:lnTo>
                      <a:lnTo>
                        <a:pt x="74" y="174"/>
                      </a:lnTo>
                      <a:lnTo>
                        <a:pt x="90" y="238"/>
                      </a:lnTo>
                      <a:lnTo>
                        <a:pt x="90" y="238"/>
                      </a:lnTo>
                      <a:lnTo>
                        <a:pt x="54" y="220"/>
                      </a:lnTo>
                      <a:lnTo>
                        <a:pt x="14" y="206"/>
                      </a:lnTo>
                      <a:lnTo>
                        <a:pt x="12" y="204"/>
                      </a:lnTo>
                      <a:lnTo>
                        <a:pt x="10" y="208"/>
                      </a:lnTo>
                      <a:lnTo>
                        <a:pt x="10" y="208"/>
                      </a:lnTo>
                      <a:lnTo>
                        <a:pt x="2" y="222"/>
                      </a:lnTo>
                      <a:lnTo>
                        <a:pt x="2" y="222"/>
                      </a:lnTo>
                      <a:lnTo>
                        <a:pt x="0" y="224"/>
                      </a:lnTo>
                      <a:lnTo>
                        <a:pt x="2" y="226"/>
                      </a:lnTo>
                      <a:lnTo>
                        <a:pt x="2" y="226"/>
                      </a:lnTo>
                      <a:lnTo>
                        <a:pt x="36" y="254"/>
                      </a:lnTo>
                      <a:lnTo>
                        <a:pt x="70" y="278"/>
                      </a:lnTo>
                      <a:lnTo>
                        <a:pt x="4" y="296"/>
                      </a:lnTo>
                      <a:lnTo>
                        <a:pt x="6" y="306"/>
                      </a:lnTo>
                      <a:lnTo>
                        <a:pt x="86" y="288"/>
                      </a:lnTo>
                      <a:lnTo>
                        <a:pt x="86" y="288"/>
                      </a:lnTo>
                      <a:lnTo>
                        <a:pt x="114" y="304"/>
                      </a:lnTo>
                      <a:lnTo>
                        <a:pt x="144" y="318"/>
                      </a:lnTo>
                      <a:lnTo>
                        <a:pt x="16" y="356"/>
                      </a:lnTo>
                      <a:lnTo>
                        <a:pt x="20" y="366"/>
                      </a:lnTo>
                      <a:lnTo>
                        <a:pt x="168" y="330"/>
                      </a:lnTo>
                      <a:lnTo>
                        <a:pt x="168" y="330"/>
                      </a:lnTo>
                      <a:lnTo>
                        <a:pt x="180" y="336"/>
                      </a:lnTo>
                      <a:lnTo>
                        <a:pt x="180" y="336"/>
                      </a:lnTo>
                      <a:lnTo>
                        <a:pt x="220" y="356"/>
                      </a:lnTo>
                      <a:lnTo>
                        <a:pt x="258" y="376"/>
                      </a:lnTo>
                      <a:lnTo>
                        <a:pt x="296" y="400"/>
                      </a:lnTo>
                      <a:lnTo>
                        <a:pt x="334" y="426"/>
                      </a:lnTo>
                      <a:lnTo>
                        <a:pt x="334" y="426"/>
                      </a:lnTo>
                      <a:lnTo>
                        <a:pt x="296" y="454"/>
                      </a:lnTo>
                      <a:lnTo>
                        <a:pt x="258" y="478"/>
                      </a:lnTo>
                      <a:lnTo>
                        <a:pt x="218" y="498"/>
                      </a:lnTo>
                      <a:lnTo>
                        <a:pt x="178" y="520"/>
                      </a:lnTo>
                      <a:lnTo>
                        <a:pt x="178" y="520"/>
                      </a:lnTo>
                      <a:lnTo>
                        <a:pt x="164" y="526"/>
                      </a:lnTo>
                      <a:lnTo>
                        <a:pt x="20" y="490"/>
                      </a:lnTo>
                      <a:lnTo>
                        <a:pt x="16" y="502"/>
                      </a:lnTo>
                      <a:lnTo>
                        <a:pt x="142" y="538"/>
                      </a:lnTo>
                      <a:lnTo>
                        <a:pt x="142" y="538"/>
                      </a:lnTo>
                      <a:lnTo>
                        <a:pt x="112" y="554"/>
                      </a:lnTo>
                      <a:lnTo>
                        <a:pt x="82" y="570"/>
                      </a:lnTo>
                      <a:lnTo>
                        <a:pt x="6" y="552"/>
                      </a:lnTo>
                      <a:lnTo>
                        <a:pt x="4" y="560"/>
                      </a:lnTo>
                      <a:lnTo>
                        <a:pt x="68" y="580"/>
                      </a:lnTo>
                      <a:lnTo>
                        <a:pt x="68" y="580"/>
                      </a:lnTo>
                      <a:lnTo>
                        <a:pt x="34" y="602"/>
                      </a:lnTo>
                      <a:lnTo>
                        <a:pt x="2" y="628"/>
                      </a:lnTo>
                      <a:lnTo>
                        <a:pt x="0" y="630"/>
                      </a:lnTo>
                      <a:lnTo>
                        <a:pt x="6" y="644"/>
                      </a:lnTo>
                      <a:lnTo>
                        <a:pt x="8" y="648"/>
                      </a:lnTo>
                      <a:lnTo>
                        <a:pt x="8" y="648"/>
                      </a:lnTo>
                      <a:lnTo>
                        <a:pt x="10" y="650"/>
                      </a:lnTo>
                      <a:lnTo>
                        <a:pt x="14" y="650"/>
                      </a:lnTo>
                      <a:lnTo>
                        <a:pt x="14" y="650"/>
                      </a:lnTo>
                      <a:lnTo>
                        <a:pt x="54" y="636"/>
                      </a:lnTo>
                      <a:lnTo>
                        <a:pt x="92" y="618"/>
                      </a:lnTo>
                      <a:lnTo>
                        <a:pt x="74" y="684"/>
                      </a:lnTo>
                      <a:lnTo>
                        <a:pt x="84" y="686"/>
                      </a:lnTo>
                      <a:lnTo>
                        <a:pt x="108" y="608"/>
                      </a:lnTo>
                      <a:lnTo>
                        <a:pt x="108" y="608"/>
                      </a:lnTo>
                      <a:lnTo>
                        <a:pt x="136" y="592"/>
                      </a:lnTo>
                      <a:lnTo>
                        <a:pt x="164" y="574"/>
                      </a:lnTo>
                      <a:lnTo>
                        <a:pt x="132" y="702"/>
                      </a:lnTo>
                      <a:lnTo>
                        <a:pt x="144" y="706"/>
                      </a:lnTo>
                      <a:lnTo>
                        <a:pt x="186" y="558"/>
                      </a:lnTo>
                      <a:lnTo>
                        <a:pt x="186" y="558"/>
                      </a:lnTo>
                      <a:lnTo>
                        <a:pt x="196" y="552"/>
                      </a:lnTo>
                      <a:lnTo>
                        <a:pt x="196" y="552"/>
                      </a:lnTo>
                      <a:lnTo>
                        <a:pt x="234" y="526"/>
                      </a:lnTo>
                      <a:lnTo>
                        <a:pt x="272" y="504"/>
                      </a:lnTo>
                      <a:lnTo>
                        <a:pt x="310" y="482"/>
                      </a:lnTo>
                      <a:lnTo>
                        <a:pt x="352" y="464"/>
                      </a:lnTo>
                      <a:lnTo>
                        <a:pt x="352" y="464"/>
                      </a:lnTo>
                      <a:lnTo>
                        <a:pt x="356" y="508"/>
                      </a:lnTo>
                      <a:lnTo>
                        <a:pt x="358" y="554"/>
                      </a:lnTo>
                      <a:lnTo>
                        <a:pt x="356" y="600"/>
                      </a:lnTo>
                      <a:lnTo>
                        <a:pt x="354" y="644"/>
                      </a:lnTo>
                      <a:lnTo>
                        <a:pt x="354" y="644"/>
                      </a:lnTo>
                      <a:lnTo>
                        <a:pt x="354" y="660"/>
                      </a:lnTo>
                      <a:lnTo>
                        <a:pt x="250" y="768"/>
                      </a:lnTo>
                      <a:lnTo>
                        <a:pt x="258" y="776"/>
                      </a:lnTo>
                      <a:lnTo>
                        <a:pt x="352" y="686"/>
                      </a:lnTo>
                      <a:lnTo>
                        <a:pt x="352" y="686"/>
                      </a:lnTo>
                      <a:lnTo>
                        <a:pt x="352" y="718"/>
                      </a:lnTo>
                      <a:lnTo>
                        <a:pt x="352" y="752"/>
                      </a:lnTo>
                      <a:lnTo>
                        <a:pt x="296" y="808"/>
                      </a:lnTo>
                      <a:lnTo>
                        <a:pt x="304" y="816"/>
                      </a:lnTo>
                      <a:lnTo>
                        <a:pt x="352" y="770"/>
                      </a:lnTo>
                      <a:lnTo>
                        <a:pt x="352" y="770"/>
                      </a:lnTo>
                      <a:lnTo>
                        <a:pt x="354" y="812"/>
                      </a:lnTo>
                      <a:lnTo>
                        <a:pt x="362" y="852"/>
                      </a:lnTo>
                      <a:lnTo>
                        <a:pt x="362" y="856"/>
                      </a:lnTo>
                      <a:lnTo>
                        <a:pt x="366" y="856"/>
                      </a:lnTo>
                      <a:lnTo>
                        <a:pt x="382" y="856"/>
                      </a:lnTo>
                      <a:lnTo>
                        <a:pt x="386" y="856"/>
                      </a:lnTo>
                      <a:lnTo>
                        <a:pt x="386" y="852"/>
                      </a:lnTo>
                      <a:lnTo>
                        <a:pt x="386" y="852"/>
                      </a:lnTo>
                      <a:lnTo>
                        <a:pt x="394" y="810"/>
                      </a:lnTo>
                      <a:lnTo>
                        <a:pt x="396" y="768"/>
                      </a:lnTo>
                      <a:lnTo>
                        <a:pt x="446" y="816"/>
                      </a:lnTo>
                      <a:lnTo>
                        <a:pt x="452" y="808"/>
                      </a:lnTo>
                      <a:lnTo>
                        <a:pt x="396" y="750"/>
                      </a:lnTo>
                      <a:lnTo>
                        <a:pt x="396" y="750"/>
                      </a:lnTo>
                      <a:lnTo>
                        <a:pt x="396" y="716"/>
                      </a:lnTo>
                      <a:lnTo>
                        <a:pt x="394" y="682"/>
                      </a:lnTo>
                      <a:lnTo>
                        <a:pt x="490" y="776"/>
                      </a:lnTo>
                      <a:lnTo>
                        <a:pt x="498" y="768"/>
                      </a:lnTo>
                      <a:lnTo>
                        <a:pt x="392" y="656"/>
                      </a:lnTo>
                      <a:lnTo>
                        <a:pt x="392" y="656"/>
                      </a:lnTo>
                      <a:lnTo>
                        <a:pt x="392" y="644"/>
                      </a:lnTo>
                      <a:lnTo>
                        <a:pt x="392" y="644"/>
                      </a:lnTo>
                      <a:lnTo>
                        <a:pt x="390" y="600"/>
                      </a:lnTo>
                      <a:lnTo>
                        <a:pt x="388" y="556"/>
                      </a:lnTo>
                      <a:lnTo>
                        <a:pt x="388" y="510"/>
                      </a:lnTo>
                      <a:lnTo>
                        <a:pt x="394" y="466"/>
                      </a:lnTo>
                      <a:lnTo>
                        <a:pt x="394" y="466"/>
                      </a:lnTo>
                      <a:lnTo>
                        <a:pt x="436" y="484"/>
                      </a:lnTo>
                      <a:lnTo>
                        <a:pt x="476" y="506"/>
                      </a:lnTo>
                      <a:lnTo>
                        <a:pt x="514" y="530"/>
                      </a:lnTo>
                      <a:lnTo>
                        <a:pt x="552" y="554"/>
                      </a:lnTo>
                      <a:lnTo>
                        <a:pt x="552" y="554"/>
                      </a:lnTo>
                      <a:lnTo>
                        <a:pt x="564" y="562"/>
                      </a:lnTo>
                      <a:lnTo>
                        <a:pt x="606" y="706"/>
                      </a:lnTo>
                      <a:lnTo>
                        <a:pt x="618" y="702"/>
                      </a:lnTo>
                      <a:lnTo>
                        <a:pt x="586" y="576"/>
                      </a:lnTo>
                      <a:lnTo>
                        <a:pt x="586" y="576"/>
                      </a:lnTo>
                      <a:lnTo>
                        <a:pt x="614" y="594"/>
                      </a:lnTo>
                      <a:lnTo>
                        <a:pt x="642" y="610"/>
                      </a:lnTo>
                      <a:lnTo>
                        <a:pt x="664" y="686"/>
                      </a:lnTo>
                      <a:lnTo>
                        <a:pt x="674" y="684"/>
                      </a:lnTo>
                      <a:lnTo>
                        <a:pt x="658" y="620"/>
                      </a:lnTo>
                      <a:lnTo>
                        <a:pt x="658" y="620"/>
                      </a:lnTo>
                      <a:lnTo>
                        <a:pt x="696" y="636"/>
                      </a:lnTo>
                      <a:lnTo>
                        <a:pt x="734" y="652"/>
                      </a:lnTo>
                      <a:lnTo>
                        <a:pt x="738" y="652"/>
                      </a:lnTo>
                      <a:lnTo>
                        <a:pt x="746" y="638"/>
                      </a:lnTo>
                      <a:lnTo>
                        <a:pt x="746" y="636"/>
                      </a:lnTo>
                      <a:lnTo>
                        <a:pt x="750" y="632"/>
                      </a:lnTo>
                      <a:lnTo>
                        <a:pt x="746" y="630"/>
                      </a:lnTo>
                      <a:lnTo>
                        <a:pt x="746" y="630"/>
                      </a:lnTo>
                      <a:lnTo>
                        <a:pt x="714" y="604"/>
                      </a:lnTo>
                      <a:lnTo>
                        <a:pt x="680" y="580"/>
                      </a:lnTo>
                      <a:lnTo>
                        <a:pt x="680" y="580"/>
                      </a:lnTo>
                      <a:close/>
                    </a:path>
                  </a:pathLst>
                </a:custGeom>
                <a:solidFill>
                  <a:srgbClr val="FEFFFF">
                    <a:alpha val="3000"/>
                  </a:srgbClr>
                </a:solidFill>
                <a:ln>
                  <a:solidFill>
                    <a:srgbClr val="FEFFFF">
                      <a:alpha val="4000"/>
                    </a:srgbClr>
                  </a:solidFill>
                </a:ln>
                <a:effectLst>
                  <a:glow rad="76200">
                    <a:srgbClr val="FEFFFF">
                      <a:alpha val="6000"/>
                    </a:srgbClr>
                  </a:glow>
                  <a:softEdge rad="12700"/>
                </a:effectLst>
                <a:extLst/>
              </p:spPr>
              <p:txBody>
                <a:bodyPr vert="horz" wrap="square" lIns="91440" tIns="45720" rIns="91440" bIns="45720" numCol="1" anchor="t" anchorCtr="0" compatLnSpc="1">
                  <a:prstTxWarp prst="textNoShape">
                    <a:avLst/>
                  </a:prstTxWarp>
                </a:bodyPr>
                <a:lstStyle/>
                <a:p>
                  <a:endParaRPr lang="en-US"/>
                </a:p>
              </p:txBody>
            </p:sp>
            <p:sp>
              <p:nvSpPr>
                <p:cNvPr id="28" name="Freeform 53"/>
                <p:cNvSpPr>
                  <a:spLocks noChangeAspect="1"/>
                </p:cNvSpPr>
                <p:nvPr/>
              </p:nvSpPr>
              <p:spPr bwMode="auto">
                <a:xfrm rot="1160251">
                  <a:off x="8324628" y="3308607"/>
                  <a:ext cx="491754" cy="561254"/>
                </a:xfrm>
                <a:custGeom>
                  <a:avLst/>
                  <a:gdLst>
                    <a:gd name="T0" fmla="*/ 664 w 750"/>
                    <a:gd name="T1" fmla="*/ 570 h 856"/>
                    <a:gd name="T2" fmla="*/ 582 w 750"/>
                    <a:gd name="T3" fmla="*/ 526 h 856"/>
                    <a:gd name="T4" fmla="*/ 490 w 750"/>
                    <a:gd name="T5" fmla="*/ 480 h 856"/>
                    <a:gd name="T6" fmla="*/ 492 w 750"/>
                    <a:gd name="T7" fmla="*/ 380 h 856"/>
                    <a:gd name="T8" fmla="*/ 730 w 750"/>
                    <a:gd name="T9" fmla="*/ 366 h 856"/>
                    <a:gd name="T10" fmla="*/ 744 w 750"/>
                    <a:gd name="T11" fmla="*/ 306 h 856"/>
                    <a:gd name="T12" fmla="*/ 748 w 750"/>
                    <a:gd name="T13" fmla="*/ 228 h 856"/>
                    <a:gd name="T14" fmla="*/ 738 w 750"/>
                    <a:gd name="T15" fmla="*/ 206 h 856"/>
                    <a:gd name="T16" fmla="*/ 674 w 750"/>
                    <a:gd name="T17" fmla="*/ 174 h 856"/>
                    <a:gd name="T18" fmla="*/ 584 w 750"/>
                    <a:gd name="T19" fmla="*/ 284 h 856"/>
                    <a:gd name="T20" fmla="*/ 552 w 750"/>
                    <a:gd name="T21" fmla="*/ 306 h 856"/>
                    <a:gd name="T22" fmla="*/ 398 w 750"/>
                    <a:gd name="T23" fmla="*/ 394 h 856"/>
                    <a:gd name="T24" fmla="*/ 394 w 750"/>
                    <a:gd name="T25" fmla="*/ 212 h 856"/>
                    <a:gd name="T26" fmla="*/ 398 w 750"/>
                    <a:gd name="T27" fmla="*/ 172 h 856"/>
                    <a:gd name="T28" fmla="*/ 398 w 750"/>
                    <a:gd name="T29" fmla="*/ 88 h 856"/>
                    <a:gd name="T30" fmla="*/ 384 w 750"/>
                    <a:gd name="T31" fmla="*/ 0 h 856"/>
                    <a:gd name="T32" fmla="*/ 356 w 750"/>
                    <a:gd name="T33" fmla="*/ 46 h 856"/>
                    <a:gd name="T34" fmla="*/ 352 w 750"/>
                    <a:gd name="T35" fmla="*/ 108 h 856"/>
                    <a:gd name="T36" fmla="*/ 356 w 750"/>
                    <a:gd name="T37" fmla="*/ 200 h 856"/>
                    <a:gd name="T38" fmla="*/ 362 w 750"/>
                    <a:gd name="T39" fmla="*/ 302 h 856"/>
                    <a:gd name="T40" fmla="*/ 274 w 750"/>
                    <a:gd name="T41" fmla="*/ 352 h 856"/>
                    <a:gd name="T42" fmla="*/ 144 w 750"/>
                    <a:gd name="T43" fmla="*/ 152 h 856"/>
                    <a:gd name="T44" fmla="*/ 84 w 750"/>
                    <a:gd name="T45" fmla="*/ 170 h 856"/>
                    <a:gd name="T46" fmla="*/ 14 w 750"/>
                    <a:gd name="T47" fmla="*/ 206 h 856"/>
                    <a:gd name="T48" fmla="*/ 2 w 750"/>
                    <a:gd name="T49" fmla="*/ 222 h 856"/>
                    <a:gd name="T50" fmla="*/ 70 w 750"/>
                    <a:gd name="T51" fmla="*/ 278 h 856"/>
                    <a:gd name="T52" fmla="*/ 114 w 750"/>
                    <a:gd name="T53" fmla="*/ 304 h 856"/>
                    <a:gd name="T54" fmla="*/ 168 w 750"/>
                    <a:gd name="T55" fmla="*/ 330 h 856"/>
                    <a:gd name="T56" fmla="*/ 296 w 750"/>
                    <a:gd name="T57" fmla="*/ 400 h 856"/>
                    <a:gd name="T58" fmla="*/ 218 w 750"/>
                    <a:gd name="T59" fmla="*/ 498 h 856"/>
                    <a:gd name="T60" fmla="*/ 16 w 750"/>
                    <a:gd name="T61" fmla="*/ 502 h 856"/>
                    <a:gd name="T62" fmla="*/ 6 w 750"/>
                    <a:gd name="T63" fmla="*/ 552 h 856"/>
                    <a:gd name="T64" fmla="*/ 2 w 750"/>
                    <a:gd name="T65" fmla="*/ 628 h 856"/>
                    <a:gd name="T66" fmla="*/ 10 w 750"/>
                    <a:gd name="T67" fmla="*/ 650 h 856"/>
                    <a:gd name="T68" fmla="*/ 74 w 750"/>
                    <a:gd name="T69" fmla="*/ 684 h 856"/>
                    <a:gd name="T70" fmla="*/ 164 w 750"/>
                    <a:gd name="T71" fmla="*/ 574 h 856"/>
                    <a:gd name="T72" fmla="*/ 196 w 750"/>
                    <a:gd name="T73" fmla="*/ 552 h 856"/>
                    <a:gd name="T74" fmla="*/ 352 w 750"/>
                    <a:gd name="T75" fmla="*/ 464 h 856"/>
                    <a:gd name="T76" fmla="*/ 354 w 750"/>
                    <a:gd name="T77" fmla="*/ 644 h 856"/>
                    <a:gd name="T78" fmla="*/ 352 w 750"/>
                    <a:gd name="T79" fmla="*/ 686 h 856"/>
                    <a:gd name="T80" fmla="*/ 304 w 750"/>
                    <a:gd name="T81" fmla="*/ 816 h 856"/>
                    <a:gd name="T82" fmla="*/ 362 w 750"/>
                    <a:gd name="T83" fmla="*/ 856 h 856"/>
                    <a:gd name="T84" fmla="*/ 386 w 750"/>
                    <a:gd name="T85" fmla="*/ 852 h 856"/>
                    <a:gd name="T86" fmla="*/ 396 w 750"/>
                    <a:gd name="T87" fmla="*/ 750 h 856"/>
                    <a:gd name="T88" fmla="*/ 498 w 750"/>
                    <a:gd name="T89" fmla="*/ 768 h 856"/>
                    <a:gd name="T90" fmla="*/ 390 w 750"/>
                    <a:gd name="T91" fmla="*/ 600 h 856"/>
                    <a:gd name="T92" fmla="*/ 436 w 750"/>
                    <a:gd name="T93" fmla="*/ 484 h 856"/>
                    <a:gd name="T94" fmla="*/ 564 w 750"/>
                    <a:gd name="T95" fmla="*/ 562 h 856"/>
                    <a:gd name="T96" fmla="*/ 614 w 750"/>
                    <a:gd name="T97" fmla="*/ 594 h 856"/>
                    <a:gd name="T98" fmla="*/ 658 w 750"/>
                    <a:gd name="T99" fmla="*/ 620 h 856"/>
                    <a:gd name="T100" fmla="*/ 746 w 750"/>
                    <a:gd name="T101" fmla="*/ 636 h 856"/>
                    <a:gd name="T102" fmla="*/ 680 w 750"/>
                    <a:gd name="T103" fmla="*/ 58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0" h="856">
                      <a:moveTo>
                        <a:pt x="680" y="580"/>
                      </a:moveTo>
                      <a:lnTo>
                        <a:pt x="746" y="560"/>
                      </a:lnTo>
                      <a:lnTo>
                        <a:pt x="744" y="552"/>
                      </a:lnTo>
                      <a:lnTo>
                        <a:pt x="664" y="570"/>
                      </a:lnTo>
                      <a:lnTo>
                        <a:pt x="664" y="570"/>
                      </a:lnTo>
                      <a:lnTo>
                        <a:pt x="634" y="554"/>
                      </a:lnTo>
                      <a:lnTo>
                        <a:pt x="604" y="538"/>
                      </a:lnTo>
                      <a:lnTo>
                        <a:pt x="732" y="502"/>
                      </a:lnTo>
                      <a:lnTo>
                        <a:pt x="730" y="490"/>
                      </a:lnTo>
                      <a:lnTo>
                        <a:pt x="582" y="526"/>
                      </a:lnTo>
                      <a:lnTo>
                        <a:pt x="582" y="526"/>
                      </a:lnTo>
                      <a:lnTo>
                        <a:pt x="570" y="522"/>
                      </a:lnTo>
                      <a:lnTo>
                        <a:pt x="570" y="522"/>
                      </a:lnTo>
                      <a:lnTo>
                        <a:pt x="530" y="502"/>
                      </a:lnTo>
                      <a:lnTo>
                        <a:pt x="490" y="480"/>
                      </a:lnTo>
                      <a:lnTo>
                        <a:pt x="452" y="458"/>
                      </a:lnTo>
                      <a:lnTo>
                        <a:pt x="416" y="432"/>
                      </a:lnTo>
                      <a:lnTo>
                        <a:pt x="416" y="432"/>
                      </a:lnTo>
                      <a:lnTo>
                        <a:pt x="454" y="404"/>
                      </a:lnTo>
                      <a:lnTo>
                        <a:pt x="492" y="380"/>
                      </a:lnTo>
                      <a:lnTo>
                        <a:pt x="532" y="358"/>
                      </a:lnTo>
                      <a:lnTo>
                        <a:pt x="572" y="338"/>
                      </a:lnTo>
                      <a:lnTo>
                        <a:pt x="572" y="338"/>
                      </a:lnTo>
                      <a:lnTo>
                        <a:pt x="586" y="332"/>
                      </a:lnTo>
                      <a:lnTo>
                        <a:pt x="730" y="366"/>
                      </a:lnTo>
                      <a:lnTo>
                        <a:pt x="732" y="356"/>
                      </a:lnTo>
                      <a:lnTo>
                        <a:pt x="608" y="320"/>
                      </a:lnTo>
                      <a:lnTo>
                        <a:pt x="608" y="320"/>
                      </a:lnTo>
                      <a:lnTo>
                        <a:pt x="666" y="288"/>
                      </a:lnTo>
                      <a:lnTo>
                        <a:pt x="744" y="306"/>
                      </a:lnTo>
                      <a:lnTo>
                        <a:pt x="746" y="296"/>
                      </a:lnTo>
                      <a:lnTo>
                        <a:pt x="682" y="278"/>
                      </a:lnTo>
                      <a:lnTo>
                        <a:pt x="682" y="278"/>
                      </a:lnTo>
                      <a:lnTo>
                        <a:pt x="716" y="254"/>
                      </a:lnTo>
                      <a:lnTo>
                        <a:pt x="748" y="228"/>
                      </a:lnTo>
                      <a:lnTo>
                        <a:pt x="750" y="226"/>
                      </a:lnTo>
                      <a:lnTo>
                        <a:pt x="748" y="224"/>
                      </a:lnTo>
                      <a:lnTo>
                        <a:pt x="748" y="224"/>
                      </a:lnTo>
                      <a:lnTo>
                        <a:pt x="744" y="214"/>
                      </a:lnTo>
                      <a:lnTo>
                        <a:pt x="738" y="206"/>
                      </a:lnTo>
                      <a:lnTo>
                        <a:pt x="736" y="208"/>
                      </a:lnTo>
                      <a:lnTo>
                        <a:pt x="736" y="208"/>
                      </a:lnTo>
                      <a:lnTo>
                        <a:pt x="696" y="222"/>
                      </a:lnTo>
                      <a:lnTo>
                        <a:pt x="658" y="240"/>
                      </a:lnTo>
                      <a:lnTo>
                        <a:pt x="674" y="174"/>
                      </a:lnTo>
                      <a:lnTo>
                        <a:pt x="664" y="170"/>
                      </a:lnTo>
                      <a:lnTo>
                        <a:pt x="642" y="248"/>
                      </a:lnTo>
                      <a:lnTo>
                        <a:pt x="642" y="248"/>
                      </a:lnTo>
                      <a:lnTo>
                        <a:pt x="614" y="266"/>
                      </a:lnTo>
                      <a:lnTo>
                        <a:pt x="584" y="284"/>
                      </a:lnTo>
                      <a:lnTo>
                        <a:pt x="618" y="154"/>
                      </a:lnTo>
                      <a:lnTo>
                        <a:pt x="606" y="152"/>
                      </a:lnTo>
                      <a:lnTo>
                        <a:pt x="562" y="298"/>
                      </a:lnTo>
                      <a:lnTo>
                        <a:pt x="562" y="298"/>
                      </a:lnTo>
                      <a:lnTo>
                        <a:pt x="552" y="306"/>
                      </a:lnTo>
                      <a:lnTo>
                        <a:pt x="552" y="306"/>
                      </a:lnTo>
                      <a:lnTo>
                        <a:pt x="516" y="330"/>
                      </a:lnTo>
                      <a:lnTo>
                        <a:pt x="478" y="354"/>
                      </a:lnTo>
                      <a:lnTo>
                        <a:pt x="438" y="376"/>
                      </a:lnTo>
                      <a:lnTo>
                        <a:pt x="398" y="394"/>
                      </a:lnTo>
                      <a:lnTo>
                        <a:pt x="398" y="394"/>
                      </a:lnTo>
                      <a:lnTo>
                        <a:pt x="392" y="348"/>
                      </a:lnTo>
                      <a:lnTo>
                        <a:pt x="392" y="302"/>
                      </a:lnTo>
                      <a:lnTo>
                        <a:pt x="392" y="258"/>
                      </a:lnTo>
                      <a:lnTo>
                        <a:pt x="394" y="212"/>
                      </a:lnTo>
                      <a:lnTo>
                        <a:pt x="394" y="212"/>
                      </a:lnTo>
                      <a:lnTo>
                        <a:pt x="396" y="198"/>
                      </a:lnTo>
                      <a:lnTo>
                        <a:pt x="498" y="90"/>
                      </a:lnTo>
                      <a:lnTo>
                        <a:pt x="490" y="82"/>
                      </a:lnTo>
                      <a:lnTo>
                        <a:pt x="398" y="172"/>
                      </a:lnTo>
                      <a:lnTo>
                        <a:pt x="398" y="172"/>
                      </a:lnTo>
                      <a:lnTo>
                        <a:pt x="398" y="106"/>
                      </a:lnTo>
                      <a:lnTo>
                        <a:pt x="452" y="48"/>
                      </a:lnTo>
                      <a:lnTo>
                        <a:pt x="446" y="42"/>
                      </a:lnTo>
                      <a:lnTo>
                        <a:pt x="398" y="88"/>
                      </a:lnTo>
                      <a:lnTo>
                        <a:pt x="398" y="88"/>
                      </a:lnTo>
                      <a:lnTo>
                        <a:pt x="394" y="46"/>
                      </a:lnTo>
                      <a:lnTo>
                        <a:pt x="388" y="4"/>
                      </a:lnTo>
                      <a:lnTo>
                        <a:pt x="388" y="0"/>
                      </a:lnTo>
                      <a:lnTo>
                        <a:pt x="384" y="0"/>
                      </a:lnTo>
                      <a:lnTo>
                        <a:pt x="368" y="0"/>
                      </a:lnTo>
                      <a:lnTo>
                        <a:pt x="364" y="0"/>
                      </a:lnTo>
                      <a:lnTo>
                        <a:pt x="364" y="4"/>
                      </a:lnTo>
                      <a:lnTo>
                        <a:pt x="364" y="4"/>
                      </a:lnTo>
                      <a:lnTo>
                        <a:pt x="356" y="46"/>
                      </a:lnTo>
                      <a:lnTo>
                        <a:pt x="354" y="88"/>
                      </a:lnTo>
                      <a:lnTo>
                        <a:pt x="304" y="42"/>
                      </a:lnTo>
                      <a:lnTo>
                        <a:pt x="296" y="48"/>
                      </a:lnTo>
                      <a:lnTo>
                        <a:pt x="352" y="108"/>
                      </a:lnTo>
                      <a:lnTo>
                        <a:pt x="352" y="108"/>
                      </a:lnTo>
                      <a:lnTo>
                        <a:pt x="354" y="140"/>
                      </a:lnTo>
                      <a:lnTo>
                        <a:pt x="354" y="174"/>
                      </a:lnTo>
                      <a:lnTo>
                        <a:pt x="258" y="82"/>
                      </a:lnTo>
                      <a:lnTo>
                        <a:pt x="250" y="90"/>
                      </a:lnTo>
                      <a:lnTo>
                        <a:pt x="356" y="200"/>
                      </a:lnTo>
                      <a:lnTo>
                        <a:pt x="356" y="200"/>
                      </a:lnTo>
                      <a:lnTo>
                        <a:pt x="358" y="214"/>
                      </a:lnTo>
                      <a:lnTo>
                        <a:pt x="358" y="214"/>
                      </a:lnTo>
                      <a:lnTo>
                        <a:pt x="360" y="258"/>
                      </a:lnTo>
                      <a:lnTo>
                        <a:pt x="362" y="302"/>
                      </a:lnTo>
                      <a:lnTo>
                        <a:pt x="360" y="346"/>
                      </a:lnTo>
                      <a:lnTo>
                        <a:pt x="356" y="392"/>
                      </a:lnTo>
                      <a:lnTo>
                        <a:pt x="356" y="392"/>
                      </a:lnTo>
                      <a:lnTo>
                        <a:pt x="314" y="374"/>
                      </a:lnTo>
                      <a:lnTo>
                        <a:pt x="274" y="352"/>
                      </a:lnTo>
                      <a:lnTo>
                        <a:pt x="236" y="328"/>
                      </a:lnTo>
                      <a:lnTo>
                        <a:pt x="198" y="304"/>
                      </a:lnTo>
                      <a:lnTo>
                        <a:pt x="198" y="304"/>
                      </a:lnTo>
                      <a:lnTo>
                        <a:pt x="186" y="294"/>
                      </a:lnTo>
                      <a:lnTo>
                        <a:pt x="144" y="152"/>
                      </a:lnTo>
                      <a:lnTo>
                        <a:pt x="132" y="154"/>
                      </a:lnTo>
                      <a:lnTo>
                        <a:pt x="164" y="282"/>
                      </a:lnTo>
                      <a:lnTo>
                        <a:pt x="164" y="282"/>
                      </a:lnTo>
                      <a:lnTo>
                        <a:pt x="106" y="246"/>
                      </a:lnTo>
                      <a:lnTo>
                        <a:pt x="84" y="170"/>
                      </a:lnTo>
                      <a:lnTo>
                        <a:pt x="74" y="174"/>
                      </a:lnTo>
                      <a:lnTo>
                        <a:pt x="90" y="238"/>
                      </a:lnTo>
                      <a:lnTo>
                        <a:pt x="90" y="238"/>
                      </a:lnTo>
                      <a:lnTo>
                        <a:pt x="54" y="220"/>
                      </a:lnTo>
                      <a:lnTo>
                        <a:pt x="14" y="206"/>
                      </a:lnTo>
                      <a:lnTo>
                        <a:pt x="12" y="204"/>
                      </a:lnTo>
                      <a:lnTo>
                        <a:pt x="10" y="208"/>
                      </a:lnTo>
                      <a:lnTo>
                        <a:pt x="10" y="208"/>
                      </a:lnTo>
                      <a:lnTo>
                        <a:pt x="2" y="222"/>
                      </a:lnTo>
                      <a:lnTo>
                        <a:pt x="2" y="222"/>
                      </a:lnTo>
                      <a:lnTo>
                        <a:pt x="0" y="224"/>
                      </a:lnTo>
                      <a:lnTo>
                        <a:pt x="2" y="226"/>
                      </a:lnTo>
                      <a:lnTo>
                        <a:pt x="2" y="226"/>
                      </a:lnTo>
                      <a:lnTo>
                        <a:pt x="36" y="254"/>
                      </a:lnTo>
                      <a:lnTo>
                        <a:pt x="70" y="278"/>
                      </a:lnTo>
                      <a:lnTo>
                        <a:pt x="4" y="296"/>
                      </a:lnTo>
                      <a:lnTo>
                        <a:pt x="6" y="306"/>
                      </a:lnTo>
                      <a:lnTo>
                        <a:pt x="86" y="288"/>
                      </a:lnTo>
                      <a:lnTo>
                        <a:pt x="86" y="288"/>
                      </a:lnTo>
                      <a:lnTo>
                        <a:pt x="114" y="304"/>
                      </a:lnTo>
                      <a:lnTo>
                        <a:pt x="144" y="318"/>
                      </a:lnTo>
                      <a:lnTo>
                        <a:pt x="16" y="356"/>
                      </a:lnTo>
                      <a:lnTo>
                        <a:pt x="20" y="366"/>
                      </a:lnTo>
                      <a:lnTo>
                        <a:pt x="168" y="330"/>
                      </a:lnTo>
                      <a:lnTo>
                        <a:pt x="168" y="330"/>
                      </a:lnTo>
                      <a:lnTo>
                        <a:pt x="180" y="336"/>
                      </a:lnTo>
                      <a:lnTo>
                        <a:pt x="180" y="336"/>
                      </a:lnTo>
                      <a:lnTo>
                        <a:pt x="220" y="356"/>
                      </a:lnTo>
                      <a:lnTo>
                        <a:pt x="258" y="376"/>
                      </a:lnTo>
                      <a:lnTo>
                        <a:pt x="296" y="400"/>
                      </a:lnTo>
                      <a:lnTo>
                        <a:pt x="334" y="426"/>
                      </a:lnTo>
                      <a:lnTo>
                        <a:pt x="334" y="426"/>
                      </a:lnTo>
                      <a:lnTo>
                        <a:pt x="296" y="454"/>
                      </a:lnTo>
                      <a:lnTo>
                        <a:pt x="258" y="478"/>
                      </a:lnTo>
                      <a:lnTo>
                        <a:pt x="218" y="498"/>
                      </a:lnTo>
                      <a:lnTo>
                        <a:pt x="178" y="520"/>
                      </a:lnTo>
                      <a:lnTo>
                        <a:pt x="178" y="520"/>
                      </a:lnTo>
                      <a:lnTo>
                        <a:pt x="164" y="526"/>
                      </a:lnTo>
                      <a:lnTo>
                        <a:pt x="20" y="490"/>
                      </a:lnTo>
                      <a:lnTo>
                        <a:pt x="16" y="502"/>
                      </a:lnTo>
                      <a:lnTo>
                        <a:pt x="142" y="538"/>
                      </a:lnTo>
                      <a:lnTo>
                        <a:pt x="142" y="538"/>
                      </a:lnTo>
                      <a:lnTo>
                        <a:pt x="112" y="554"/>
                      </a:lnTo>
                      <a:lnTo>
                        <a:pt x="82" y="570"/>
                      </a:lnTo>
                      <a:lnTo>
                        <a:pt x="6" y="552"/>
                      </a:lnTo>
                      <a:lnTo>
                        <a:pt x="4" y="560"/>
                      </a:lnTo>
                      <a:lnTo>
                        <a:pt x="68" y="580"/>
                      </a:lnTo>
                      <a:lnTo>
                        <a:pt x="68" y="580"/>
                      </a:lnTo>
                      <a:lnTo>
                        <a:pt x="34" y="602"/>
                      </a:lnTo>
                      <a:lnTo>
                        <a:pt x="2" y="628"/>
                      </a:lnTo>
                      <a:lnTo>
                        <a:pt x="0" y="630"/>
                      </a:lnTo>
                      <a:lnTo>
                        <a:pt x="6" y="644"/>
                      </a:lnTo>
                      <a:lnTo>
                        <a:pt x="8" y="648"/>
                      </a:lnTo>
                      <a:lnTo>
                        <a:pt x="8" y="648"/>
                      </a:lnTo>
                      <a:lnTo>
                        <a:pt x="10" y="650"/>
                      </a:lnTo>
                      <a:lnTo>
                        <a:pt x="14" y="650"/>
                      </a:lnTo>
                      <a:lnTo>
                        <a:pt x="14" y="650"/>
                      </a:lnTo>
                      <a:lnTo>
                        <a:pt x="54" y="636"/>
                      </a:lnTo>
                      <a:lnTo>
                        <a:pt x="92" y="618"/>
                      </a:lnTo>
                      <a:lnTo>
                        <a:pt x="74" y="684"/>
                      </a:lnTo>
                      <a:lnTo>
                        <a:pt x="84" y="686"/>
                      </a:lnTo>
                      <a:lnTo>
                        <a:pt x="108" y="608"/>
                      </a:lnTo>
                      <a:lnTo>
                        <a:pt x="108" y="608"/>
                      </a:lnTo>
                      <a:lnTo>
                        <a:pt x="136" y="592"/>
                      </a:lnTo>
                      <a:lnTo>
                        <a:pt x="164" y="574"/>
                      </a:lnTo>
                      <a:lnTo>
                        <a:pt x="132" y="702"/>
                      </a:lnTo>
                      <a:lnTo>
                        <a:pt x="144" y="706"/>
                      </a:lnTo>
                      <a:lnTo>
                        <a:pt x="186" y="558"/>
                      </a:lnTo>
                      <a:lnTo>
                        <a:pt x="186" y="558"/>
                      </a:lnTo>
                      <a:lnTo>
                        <a:pt x="196" y="552"/>
                      </a:lnTo>
                      <a:lnTo>
                        <a:pt x="196" y="552"/>
                      </a:lnTo>
                      <a:lnTo>
                        <a:pt x="234" y="526"/>
                      </a:lnTo>
                      <a:lnTo>
                        <a:pt x="272" y="504"/>
                      </a:lnTo>
                      <a:lnTo>
                        <a:pt x="310" y="482"/>
                      </a:lnTo>
                      <a:lnTo>
                        <a:pt x="352" y="464"/>
                      </a:lnTo>
                      <a:lnTo>
                        <a:pt x="352" y="464"/>
                      </a:lnTo>
                      <a:lnTo>
                        <a:pt x="356" y="508"/>
                      </a:lnTo>
                      <a:lnTo>
                        <a:pt x="358" y="554"/>
                      </a:lnTo>
                      <a:lnTo>
                        <a:pt x="356" y="600"/>
                      </a:lnTo>
                      <a:lnTo>
                        <a:pt x="354" y="644"/>
                      </a:lnTo>
                      <a:lnTo>
                        <a:pt x="354" y="644"/>
                      </a:lnTo>
                      <a:lnTo>
                        <a:pt x="354" y="660"/>
                      </a:lnTo>
                      <a:lnTo>
                        <a:pt x="250" y="768"/>
                      </a:lnTo>
                      <a:lnTo>
                        <a:pt x="258" y="776"/>
                      </a:lnTo>
                      <a:lnTo>
                        <a:pt x="352" y="686"/>
                      </a:lnTo>
                      <a:lnTo>
                        <a:pt x="352" y="686"/>
                      </a:lnTo>
                      <a:lnTo>
                        <a:pt x="352" y="718"/>
                      </a:lnTo>
                      <a:lnTo>
                        <a:pt x="352" y="752"/>
                      </a:lnTo>
                      <a:lnTo>
                        <a:pt x="296" y="808"/>
                      </a:lnTo>
                      <a:lnTo>
                        <a:pt x="304" y="816"/>
                      </a:lnTo>
                      <a:lnTo>
                        <a:pt x="352" y="770"/>
                      </a:lnTo>
                      <a:lnTo>
                        <a:pt x="352" y="770"/>
                      </a:lnTo>
                      <a:lnTo>
                        <a:pt x="354" y="812"/>
                      </a:lnTo>
                      <a:lnTo>
                        <a:pt x="362" y="852"/>
                      </a:lnTo>
                      <a:lnTo>
                        <a:pt x="362" y="856"/>
                      </a:lnTo>
                      <a:lnTo>
                        <a:pt x="366" y="856"/>
                      </a:lnTo>
                      <a:lnTo>
                        <a:pt x="382" y="856"/>
                      </a:lnTo>
                      <a:lnTo>
                        <a:pt x="386" y="856"/>
                      </a:lnTo>
                      <a:lnTo>
                        <a:pt x="386" y="852"/>
                      </a:lnTo>
                      <a:lnTo>
                        <a:pt x="386" y="852"/>
                      </a:lnTo>
                      <a:lnTo>
                        <a:pt x="394" y="810"/>
                      </a:lnTo>
                      <a:lnTo>
                        <a:pt x="396" y="768"/>
                      </a:lnTo>
                      <a:lnTo>
                        <a:pt x="446" y="816"/>
                      </a:lnTo>
                      <a:lnTo>
                        <a:pt x="452" y="808"/>
                      </a:lnTo>
                      <a:lnTo>
                        <a:pt x="396" y="750"/>
                      </a:lnTo>
                      <a:lnTo>
                        <a:pt x="396" y="750"/>
                      </a:lnTo>
                      <a:lnTo>
                        <a:pt x="396" y="716"/>
                      </a:lnTo>
                      <a:lnTo>
                        <a:pt x="394" y="682"/>
                      </a:lnTo>
                      <a:lnTo>
                        <a:pt x="490" y="776"/>
                      </a:lnTo>
                      <a:lnTo>
                        <a:pt x="498" y="768"/>
                      </a:lnTo>
                      <a:lnTo>
                        <a:pt x="392" y="656"/>
                      </a:lnTo>
                      <a:lnTo>
                        <a:pt x="392" y="656"/>
                      </a:lnTo>
                      <a:lnTo>
                        <a:pt x="392" y="644"/>
                      </a:lnTo>
                      <a:lnTo>
                        <a:pt x="392" y="644"/>
                      </a:lnTo>
                      <a:lnTo>
                        <a:pt x="390" y="600"/>
                      </a:lnTo>
                      <a:lnTo>
                        <a:pt x="388" y="556"/>
                      </a:lnTo>
                      <a:lnTo>
                        <a:pt x="388" y="510"/>
                      </a:lnTo>
                      <a:lnTo>
                        <a:pt x="394" y="466"/>
                      </a:lnTo>
                      <a:lnTo>
                        <a:pt x="394" y="466"/>
                      </a:lnTo>
                      <a:lnTo>
                        <a:pt x="436" y="484"/>
                      </a:lnTo>
                      <a:lnTo>
                        <a:pt x="476" y="506"/>
                      </a:lnTo>
                      <a:lnTo>
                        <a:pt x="514" y="530"/>
                      </a:lnTo>
                      <a:lnTo>
                        <a:pt x="552" y="554"/>
                      </a:lnTo>
                      <a:lnTo>
                        <a:pt x="552" y="554"/>
                      </a:lnTo>
                      <a:lnTo>
                        <a:pt x="564" y="562"/>
                      </a:lnTo>
                      <a:lnTo>
                        <a:pt x="606" y="706"/>
                      </a:lnTo>
                      <a:lnTo>
                        <a:pt x="618" y="702"/>
                      </a:lnTo>
                      <a:lnTo>
                        <a:pt x="586" y="576"/>
                      </a:lnTo>
                      <a:lnTo>
                        <a:pt x="586" y="576"/>
                      </a:lnTo>
                      <a:lnTo>
                        <a:pt x="614" y="594"/>
                      </a:lnTo>
                      <a:lnTo>
                        <a:pt x="642" y="610"/>
                      </a:lnTo>
                      <a:lnTo>
                        <a:pt x="664" y="686"/>
                      </a:lnTo>
                      <a:lnTo>
                        <a:pt x="674" y="684"/>
                      </a:lnTo>
                      <a:lnTo>
                        <a:pt x="658" y="620"/>
                      </a:lnTo>
                      <a:lnTo>
                        <a:pt x="658" y="620"/>
                      </a:lnTo>
                      <a:lnTo>
                        <a:pt x="696" y="636"/>
                      </a:lnTo>
                      <a:lnTo>
                        <a:pt x="734" y="652"/>
                      </a:lnTo>
                      <a:lnTo>
                        <a:pt x="738" y="652"/>
                      </a:lnTo>
                      <a:lnTo>
                        <a:pt x="746" y="638"/>
                      </a:lnTo>
                      <a:lnTo>
                        <a:pt x="746" y="636"/>
                      </a:lnTo>
                      <a:lnTo>
                        <a:pt x="750" y="632"/>
                      </a:lnTo>
                      <a:lnTo>
                        <a:pt x="746" y="630"/>
                      </a:lnTo>
                      <a:lnTo>
                        <a:pt x="746" y="630"/>
                      </a:lnTo>
                      <a:lnTo>
                        <a:pt x="714" y="604"/>
                      </a:lnTo>
                      <a:lnTo>
                        <a:pt x="680" y="580"/>
                      </a:lnTo>
                      <a:lnTo>
                        <a:pt x="680" y="580"/>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30" name="Freeform 53"/>
                <p:cNvSpPr>
                  <a:spLocks noChangeAspect="1"/>
                </p:cNvSpPr>
                <p:nvPr/>
              </p:nvSpPr>
              <p:spPr bwMode="auto">
                <a:xfrm rot="20991253">
                  <a:off x="8713407" y="888239"/>
                  <a:ext cx="384613" cy="438971"/>
                </a:xfrm>
                <a:custGeom>
                  <a:avLst/>
                  <a:gdLst>
                    <a:gd name="T0" fmla="*/ 664 w 750"/>
                    <a:gd name="T1" fmla="*/ 570 h 856"/>
                    <a:gd name="T2" fmla="*/ 582 w 750"/>
                    <a:gd name="T3" fmla="*/ 526 h 856"/>
                    <a:gd name="T4" fmla="*/ 490 w 750"/>
                    <a:gd name="T5" fmla="*/ 480 h 856"/>
                    <a:gd name="T6" fmla="*/ 492 w 750"/>
                    <a:gd name="T7" fmla="*/ 380 h 856"/>
                    <a:gd name="T8" fmla="*/ 730 w 750"/>
                    <a:gd name="T9" fmla="*/ 366 h 856"/>
                    <a:gd name="T10" fmla="*/ 744 w 750"/>
                    <a:gd name="T11" fmla="*/ 306 h 856"/>
                    <a:gd name="T12" fmla="*/ 748 w 750"/>
                    <a:gd name="T13" fmla="*/ 228 h 856"/>
                    <a:gd name="T14" fmla="*/ 738 w 750"/>
                    <a:gd name="T15" fmla="*/ 206 h 856"/>
                    <a:gd name="T16" fmla="*/ 674 w 750"/>
                    <a:gd name="T17" fmla="*/ 174 h 856"/>
                    <a:gd name="T18" fmla="*/ 584 w 750"/>
                    <a:gd name="T19" fmla="*/ 284 h 856"/>
                    <a:gd name="T20" fmla="*/ 552 w 750"/>
                    <a:gd name="T21" fmla="*/ 306 h 856"/>
                    <a:gd name="T22" fmla="*/ 398 w 750"/>
                    <a:gd name="T23" fmla="*/ 394 h 856"/>
                    <a:gd name="T24" fmla="*/ 394 w 750"/>
                    <a:gd name="T25" fmla="*/ 212 h 856"/>
                    <a:gd name="T26" fmla="*/ 398 w 750"/>
                    <a:gd name="T27" fmla="*/ 172 h 856"/>
                    <a:gd name="T28" fmla="*/ 398 w 750"/>
                    <a:gd name="T29" fmla="*/ 88 h 856"/>
                    <a:gd name="T30" fmla="*/ 384 w 750"/>
                    <a:gd name="T31" fmla="*/ 0 h 856"/>
                    <a:gd name="T32" fmla="*/ 356 w 750"/>
                    <a:gd name="T33" fmla="*/ 46 h 856"/>
                    <a:gd name="T34" fmla="*/ 352 w 750"/>
                    <a:gd name="T35" fmla="*/ 108 h 856"/>
                    <a:gd name="T36" fmla="*/ 356 w 750"/>
                    <a:gd name="T37" fmla="*/ 200 h 856"/>
                    <a:gd name="T38" fmla="*/ 362 w 750"/>
                    <a:gd name="T39" fmla="*/ 302 h 856"/>
                    <a:gd name="T40" fmla="*/ 274 w 750"/>
                    <a:gd name="T41" fmla="*/ 352 h 856"/>
                    <a:gd name="T42" fmla="*/ 144 w 750"/>
                    <a:gd name="T43" fmla="*/ 152 h 856"/>
                    <a:gd name="T44" fmla="*/ 84 w 750"/>
                    <a:gd name="T45" fmla="*/ 170 h 856"/>
                    <a:gd name="T46" fmla="*/ 14 w 750"/>
                    <a:gd name="T47" fmla="*/ 206 h 856"/>
                    <a:gd name="T48" fmla="*/ 2 w 750"/>
                    <a:gd name="T49" fmla="*/ 222 h 856"/>
                    <a:gd name="T50" fmla="*/ 70 w 750"/>
                    <a:gd name="T51" fmla="*/ 278 h 856"/>
                    <a:gd name="T52" fmla="*/ 114 w 750"/>
                    <a:gd name="T53" fmla="*/ 304 h 856"/>
                    <a:gd name="T54" fmla="*/ 168 w 750"/>
                    <a:gd name="T55" fmla="*/ 330 h 856"/>
                    <a:gd name="T56" fmla="*/ 296 w 750"/>
                    <a:gd name="T57" fmla="*/ 400 h 856"/>
                    <a:gd name="T58" fmla="*/ 218 w 750"/>
                    <a:gd name="T59" fmla="*/ 498 h 856"/>
                    <a:gd name="T60" fmla="*/ 16 w 750"/>
                    <a:gd name="T61" fmla="*/ 502 h 856"/>
                    <a:gd name="T62" fmla="*/ 6 w 750"/>
                    <a:gd name="T63" fmla="*/ 552 h 856"/>
                    <a:gd name="T64" fmla="*/ 2 w 750"/>
                    <a:gd name="T65" fmla="*/ 628 h 856"/>
                    <a:gd name="T66" fmla="*/ 10 w 750"/>
                    <a:gd name="T67" fmla="*/ 650 h 856"/>
                    <a:gd name="T68" fmla="*/ 74 w 750"/>
                    <a:gd name="T69" fmla="*/ 684 h 856"/>
                    <a:gd name="T70" fmla="*/ 164 w 750"/>
                    <a:gd name="T71" fmla="*/ 574 h 856"/>
                    <a:gd name="T72" fmla="*/ 196 w 750"/>
                    <a:gd name="T73" fmla="*/ 552 h 856"/>
                    <a:gd name="T74" fmla="*/ 352 w 750"/>
                    <a:gd name="T75" fmla="*/ 464 h 856"/>
                    <a:gd name="T76" fmla="*/ 354 w 750"/>
                    <a:gd name="T77" fmla="*/ 644 h 856"/>
                    <a:gd name="T78" fmla="*/ 352 w 750"/>
                    <a:gd name="T79" fmla="*/ 686 h 856"/>
                    <a:gd name="T80" fmla="*/ 304 w 750"/>
                    <a:gd name="T81" fmla="*/ 816 h 856"/>
                    <a:gd name="T82" fmla="*/ 362 w 750"/>
                    <a:gd name="T83" fmla="*/ 856 h 856"/>
                    <a:gd name="T84" fmla="*/ 386 w 750"/>
                    <a:gd name="T85" fmla="*/ 852 h 856"/>
                    <a:gd name="T86" fmla="*/ 396 w 750"/>
                    <a:gd name="T87" fmla="*/ 750 h 856"/>
                    <a:gd name="T88" fmla="*/ 498 w 750"/>
                    <a:gd name="T89" fmla="*/ 768 h 856"/>
                    <a:gd name="T90" fmla="*/ 390 w 750"/>
                    <a:gd name="T91" fmla="*/ 600 h 856"/>
                    <a:gd name="T92" fmla="*/ 436 w 750"/>
                    <a:gd name="T93" fmla="*/ 484 h 856"/>
                    <a:gd name="T94" fmla="*/ 564 w 750"/>
                    <a:gd name="T95" fmla="*/ 562 h 856"/>
                    <a:gd name="T96" fmla="*/ 614 w 750"/>
                    <a:gd name="T97" fmla="*/ 594 h 856"/>
                    <a:gd name="T98" fmla="*/ 658 w 750"/>
                    <a:gd name="T99" fmla="*/ 620 h 856"/>
                    <a:gd name="T100" fmla="*/ 746 w 750"/>
                    <a:gd name="T101" fmla="*/ 636 h 856"/>
                    <a:gd name="T102" fmla="*/ 680 w 750"/>
                    <a:gd name="T103" fmla="*/ 58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0" h="856">
                      <a:moveTo>
                        <a:pt x="680" y="580"/>
                      </a:moveTo>
                      <a:lnTo>
                        <a:pt x="746" y="560"/>
                      </a:lnTo>
                      <a:lnTo>
                        <a:pt x="744" y="552"/>
                      </a:lnTo>
                      <a:lnTo>
                        <a:pt x="664" y="570"/>
                      </a:lnTo>
                      <a:lnTo>
                        <a:pt x="664" y="570"/>
                      </a:lnTo>
                      <a:lnTo>
                        <a:pt x="634" y="554"/>
                      </a:lnTo>
                      <a:lnTo>
                        <a:pt x="604" y="538"/>
                      </a:lnTo>
                      <a:lnTo>
                        <a:pt x="732" y="502"/>
                      </a:lnTo>
                      <a:lnTo>
                        <a:pt x="730" y="490"/>
                      </a:lnTo>
                      <a:lnTo>
                        <a:pt x="582" y="526"/>
                      </a:lnTo>
                      <a:lnTo>
                        <a:pt x="582" y="526"/>
                      </a:lnTo>
                      <a:lnTo>
                        <a:pt x="570" y="522"/>
                      </a:lnTo>
                      <a:lnTo>
                        <a:pt x="570" y="522"/>
                      </a:lnTo>
                      <a:lnTo>
                        <a:pt x="530" y="502"/>
                      </a:lnTo>
                      <a:lnTo>
                        <a:pt x="490" y="480"/>
                      </a:lnTo>
                      <a:lnTo>
                        <a:pt x="452" y="458"/>
                      </a:lnTo>
                      <a:lnTo>
                        <a:pt x="416" y="432"/>
                      </a:lnTo>
                      <a:lnTo>
                        <a:pt x="416" y="432"/>
                      </a:lnTo>
                      <a:lnTo>
                        <a:pt x="454" y="404"/>
                      </a:lnTo>
                      <a:lnTo>
                        <a:pt x="492" y="380"/>
                      </a:lnTo>
                      <a:lnTo>
                        <a:pt x="532" y="358"/>
                      </a:lnTo>
                      <a:lnTo>
                        <a:pt x="572" y="338"/>
                      </a:lnTo>
                      <a:lnTo>
                        <a:pt x="572" y="338"/>
                      </a:lnTo>
                      <a:lnTo>
                        <a:pt x="586" y="332"/>
                      </a:lnTo>
                      <a:lnTo>
                        <a:pt x="730" y="366"/>
                      </a:lnTo>
                      <a:lnTo>
                        <a:pt x="732" y="356"/>
                      </a:lnTo>
                      <a:lnTo>
                        <a:pt x="608" y="320"/>
                      </a:lnTo>
                      <a:lnTo>
                        <a:pt x="608" y="320"/>
                      </a:lnTo>
                      <a:lnTo>
                        <a:pt x="666" y="288"/>
                      </a:lnTo>
                      <a:lnTo>
                        <a:pt x="744" y="306"/>
                      </a:lnTo>
                      <a:lnTo>
                        <a:pt x="746" y="296"/>
                      </a:lnTo>
                      <a:lnTo>
                        <a:pt x="682" y="278"/>
                      </a:lnTo>
                      <a:lnTo>
                        <a:pt x="682" y="278"/>
                      </a:lnTo>
                      <a:lnTo>
                        <a:pt x="716" y="254"/>
                      </a:lnTo>
                      <a:lnTo>
                        <a:pt x="748" y="228"/>
                      </a:lnTo>
                      <a:lnTo>
                        <a:pt x="750" y="226"/>
                      </a:lnTo>
                      <a:lnTo>
                        <a:pt x="748" y="224"/>
                      </a:lnTo>
                      <a:lnTo>
                        <a:pt x="748" y="224"/>
                      </a:lnTo>
                      <a:lnTo>
                        <a:pt x="744" y="214"/>
                      </a:lnTo>
                      <a:lnTo>
                        <a:pt x="738" y="206"/>
                      </a:lnTo>
                      <a:lnTo>
                        <a:pt x="736" y="208"/>
                      </a:lnTo>
                      <a:lnTo>
                        <a:pt x="736" y="208"/>
                      </a:lnTo>
                      <a:lnTo>
                        <a:pt x="696" y="222"/>
                      </a:lnTo>
                      <a:lnTo>
                        <a:pt x="658" y="240"/>
                      </a:lnTo>
                      <a:lnTo>
                        <a:pt x="674" y="174"/>
                      </a:lnTo>
                      <a:lnTo>
                        <a:pt x="664" y="170"/>
                      </a:lnTo>
                      <a:lnTo>
                        <a:pt x="642" y="248"/>
                      </a:lnTo>
                      <a:lnTo>
                        <a:pt x="642" y="248"/>
                      </a:lnTo>
                      <a:lnTo>
                        <a:pt x="614" y="266"/>
                      </a:lnTo>
                      <a:lnTo>
                        <a:pt x="584" y="284"/>
                      </a:lnTo>
                      <a:lnTo>
                        <a:pt x="618" y="154"/>
                      </a:lnTo>
                      <a:lnTo>
                        <a:pt x="606" y="152"/>
                      </a:lnTo>
                      <a:lnTo>
                        <a:pt x="562" y="298"/>
                      </a:lnTo>
                      <a:lnTo>
                        <a:pt x="562" y="298"/>
                      </a:lnTo>
                      <a:lnTo>
                        <a:pt x="552" y="306"/>
                      </a:lnTo>
                      <a:lnTo>
                        <a:pt x="552" y="306"/>
                      </a:lnTo>
                      <a:lnTo>
                        <a:pt x="516" y="330"/>
                      </a:lnTo>
                      <a:lnTo>
                        <a:pt x="478" y="354"/>
                      </a:lnTo>
                      <a:lnTo>
                        <a:pt x="438" y="376"/>
                      </a:lnTo>
                      <a:lnTo>
                        <a:pt x="398" y="394"/>
                      </a:lnTo>
                      <a:lnTo>
                        <a:pt x="398" y="394"/>
                      </a:lnTo>
                      <a:lnTo>
                        <a:pt x="392" y="348"/>
                      </a:lnTo>
                      <a:lnTo>
                        <a:pt x="392" y="302"/>
                      </a:lnTo>
                      <a:lnTo>
                        <a:pt x="392" y="258"/>
                      </a:lnTo>
                      <a:lnTo>
                        <a:pt x="394" y="212"/>
                      </a:lnTo>
                      <a:lnTo>
                        <a:pt x="394" y="212"/>
                      </a:lnTo>
                      <a:lnTo>
                        <a:pt x="396" y="198"/>
                      </a:lnTo>
                      <a:lnTo>
                        <a:pt x="498" y="90"/>
                      </a:lnTo>
                      <a:lnTo>
                        <a:pt x="490" y="82"/>
                      </a:lnTo>
                      <a:lnTo>
                        <a:pt x="398" y="172"/>
                      </a:lnTo>
                      <a:lnTo>
                        <a:pt x="398" y="172"/>
                      </a:lnTo>
                      <a:lnTo>
                        <a:pt x="398" y="106"/>
                      </a:lnTo>
                      <a:lnTo>
                        <a:pt x="452" y="48"/>
                      </a:lnTo>
                      <a:lnTo>
                        <a:pt x="446" y="42"/>
                      </a:lnTo>
                      <a:lnTo>
                        <a:pt x="398" y="88"/>
                      </a:lnTo>
                      <a:lnTo>
                        <a:pt x="398" y="88"/>
                      </a:lnTo>
                      <a:lnTo>
                        <a:pt x="394" y="46"/>
                      </a:lnTo>
                      <a:lnTo>
                        <a:pt x="388" y="4"/>
                      </a:lnTo>
                      <a:lnTo>
                        <a:pt x="388" y="0"/>
                      </a:lnTo>
                      <a:lnTo>
                        <a:pt x="384" y="0"/>
                      </a:lnTo>
                      <a:lnTo>
                        <a:pt x="368" y="0"/>
                      </a:lnTo>
                      <a:lnTo>
                        <a:pt x="364" y="0"/>
                      </a:lnTo>
                      <a:lnTo>
                        <a:pt x="364" y="4"/>
                      </a:lnTo>
                      <a:lnTo>
                        <a:pt x="364" y="4"/>
                      </a:lnTo>
                      <a:lnTo>
                        <a:pt x="356" y="46"/>
                      </a:lnTo>
                      <a:lnTo>
                        <a:pt x="354" y="88"/>
                      </a:lnTo>
                      <a:lnTo>
                        <a:pt x="304" y="42"/>
                      </a:lnTo>
                      <a:lnTo>
                        <a:pt x="296" y="48"/>
                      </a:lnTo>
                      <a:lnTo>
                        <a:pt x="352" y="108"/>
                      </a:lnTo>
                      <a:lnTo>
                        <a:pt x="352" y="108"/>
                      </a:lnTo>
                      <a:lnTo>
                        <a:pt x="354" y="140"/>
                      </a:lnTo>
                      <a:lnTo>
                        <a:pt x="354" y="174"/>
                      </a:lnTo>
                      <a:lnTo>
                        <a:pt x="258" y="82"/>
                      </a:lnTo>
                      <a:lnTo>
                        <a:pt x="250" y="90"/>
                      </a:lnTo>
                      <a:lnTo>
                        <a:pt x="356" y="200"/>
                      </a:lnTo>
                      <a:lnTo>
                        <a:pt x="356" y="200"/>
                      </a:lnTo>
                      <a:lnTo>
                        <a:pt x="358" y="214"/>
                      </a:lnTo>
                      <a:lnTo>
                        <a:pt x="358" y="214"/>
                      </a:lnTo>
                      <a:lnTo>
                        <a:pt x="360" y="258"/>
                      </a:lnTo>
                      <a:lnTo>
                        <a:pt x="362" y="302"/>
                      </a:lnTo>
                      <a:lnTo>
                        <a:pt x="360" y="346"/>
                      </a:lnTo>
                      <a:lnTo>
                        <a:pt x="356" y="392"/>
                      </a:lnTo>
                      <a:lnTo>
                        <a:pt x="356" y="392"/>
                      </a:lnTo>
                      <a:lnTo>
                        <a:pt x="314" y="374"/>
                      </a:lnTo>
                      <a:lnTo>
                        <a:pt x="274" y="352"/>
                      </a:lnTo>
                      <a:lnTo>
                        <a:pt x="236" y="328"/>
                      </a:lnTo>
                      <a:lnTo>
                        <a:pt x="198" y="304"/>
                      </a:lnTo>
                      <a:lnTo>
                        <a:pt x="198" y="304"/>
                      </a:lnTo>
                      <a:lnTo>
                        <a:pt x="186" y="294"/>
                      </a:lnTo>
                      <a:lnTo>
                        <a:pt x="144" y="152"/>
                      </a:lnTo>
                      <a:lnTo>
                        <a:pt x="132" y="154"/>
                      </a:lnTo>
                      <a:lnTo>
                        <a:pt x="164" y="282"/>
                      </a:lnTo>
                      <a:lnTo>
                        <a:pt x="164" y="282"/>
                      </a:lnTo>
                      <a:lnTo>
                        <a:pt x="106" y="246"/>
                      </a:lnTo>
                      <a:lnTo>
                        <a:pt x="84" y="170"/>
                      </a:lnTo>
                      <a:lnTo>
                        <a:pt x="74" y="174"/>
                      </a:lnTo>
                      <a:lnTo>
                        <a:pt x="90" y="238"/>
                      </a:lnTo>
                      <a:lnTo>
                        <a:pt x="90" y="238"/>
                      </a:lnTo>
                      <a:lnTo>
                        <a:pt x="54" y="220"/>
                      </a:lnTo>
                      <a:lnTo>
                        <a:pt x="14" y="206"/>
                      </a:lnTo>
                      <a:lnTo>
                        <a:pt x="12" y="204"/>
                      </a:lnTo>
                      <a:lnTo>
                        <a:pt x="10" y="208"/>
                      </a:lnTo>
                      <a:lnTo>
                        <a:pt x="10" y="208"/>
                      </a:lnTo>
                      <a:lnTo>
                        <a:pt x="2" y="222"/>
                      </a:lnTo>
                      <a:lnTo>
                        <a:pt x="2" y="222"/>
                      </a:lnTo>
                      <a:lnTo>
                        <a:pt x="0" y="224"/>
                      </a:lnTo>
                      <a:lnTo>
                        <a:pt x="2" y="226"/>
                      </a:lnTo>
                      <a:lnTo>
                        <a:pt x="2" y="226"/>
                      </a:lnTo>
                      <a:lnTo>
                        <a:pt x="36" y="254"/>
                      </a:lnTo>
                      <a:lnTo>
                        <a:pt x="70" y="278"/>
                      </a:lnTo>
                      <a:lnTo>
                        <a:pt x="4" y="296"/>
                      </a:lnTo>
                      <a:lnTo>
                        <a:pt x="6" y="306"/>
                      </a:lnTo>
                      <a:lnTo>
                        <a:pt x="86" y="288"/>
                      </a:lnTo>
                      <a:lnTo>
                        <a:pt x="86" y="288"/>
                      </a:lnTo>
                      <a:lnTo>
                        <a:pt x="114" y="304"/>
                      </a:lnTo>
                      <a:lnTo>
                        <a:pt x="144" y="318"/>
                      </a:lnTo>
                      <a:lnTo>
                        <a:pt x="16" y="356"/>
                      </a:lnTo>
                      <a:lnTo>
                        <a:pt x="20" y="366"/>
                      </a:lnTo>
                      <a:lnTo>
                        <a:pt x="168" y="330"/>
                      </a:lnTo>
                      <a:lnTo>
                        <a:pt x="168" y="330"/>
                      </a:lnTo>
                      <a:lnTo>
                        <a:pt x="180" y="336"/>
                      </a:lnTo>
                      <a:lnTo>
                        <a:pt x="180" y="336"/>
                      </a:lnTo>
                      <a:lnTo>
                        <a:pt x="220" y="356"/>
                      </a:lnTo>
                      <a:lnTo>
                        <a:pt x="258" y="376"/>
                      </a:lnTo>
                      <a:lnTo>
                        <a:pt x="296" y="400"/>
                      </a:lnTo>
                      <a:lnTo>
                        <a:pt x="334" y="426"/>
                      </a:lnTo>
                      <a:lnTo>
                        <a:pt x="334" y="426"/>
                      </a:lnTo>
                      <a:lnTo>
                        <a:pt x="296" y="454"/>
                      </a:lnTo>
                      <a:lnTo>
                        <a:pt x="258" y="478"/>
                      </a:lnTo>
                      <a:lnTo>
                        <a:pt x="218" y="498"/>
                      </a:lnTo>
                      <a:lnTo>
                        <a:pt x="178" y="520"/>
                      </a:lnTo>
                      <a:lnTo>
                        <a:pt x="178" y="520"/>
                      </a:lnTo>
                      <a:lnTo>
                        <a:pt x="164" y="526"/>
                      </a:lnTo>
                      <a:lnTo>
                        <a:pt x="20" y="490"/>
                      </a:lnTo>
                      <a:lnTo>
                        <a:pt x="16" y="502"/>
                      </a:lnTo>
                      <a:lnTo>
                        <a:pt x="142" y="538"/>
                      </a:lnTo>
                      <a:lnTo>
                        <a:pt x="142" y="538"/>
                      </a:lnTo>
                      <a:lnTo>
                        <a:pt x="112" y="554"/>
                      </a:lnTo>
                      <a:lnTo>
                        <a:pt x="82" y="570"/>
                      </a:lnTo>
                      <a:lnTo>
                        <a:pt x="6" y="552"/>
                      </a:lnTo>
                      <a:lnTo>
                        <a:pt x="4" y="560"/>
                      </a:lnTo>
                      <a:lnTo>
                        <a:pt x="68" y="580"/>
                      </a:lnTo>
                      <a:lnTo>
                        <a:pt x="68" y="580"/>
                      </a:lnTo>
                      <a:lnTo>
                        <a:pt x="34" y="602"/>
                      </a:lnTo>
                      <a:lnTo>
                        <a:pt x="2" y="628"/>
                      </a:lnTo>
                      <a:lnTo>
                        <a:pt x="0" y="630"/>
                      </a:lnTo>
                      <a:lnTo>
                        <a:pt x="6" y="644"/>
                      </a:lnTo>
                      <a:lnTo>
                        <a:pt x="8" y="648"/>
                      </a:lnTo>
                      <a:lnTo>
                        <a:pt x="8" y="648"/>
                      </a:lnTo>
                      <a:lnTo>
                        <a:pt x="10" y="650"/>
                      </a:lnTo>
                      <a:lnTo>
                        <a:pt x="14" y="650"/>
                      </a:lnTo>
                      <a:lnTo>
                        <a:pt x="14" y="650"/>
                      </a:lnTo>
                      <a:lnTo>
                        <a:pt x="54" y="636"/>
                      </a:lnTo>
                      <a:lnTo>
                        <a:pt x="92" y="618"/>
                      </a:lnTo>
                      <a:lnTo>
                        <a:pt x="74" y="684"/>
                      </a:lnTo>
                      <a:lnTo>
                        <a:pt x="84" y="686"/>
                      </a:lnTo>
                      <a:lnTo>
                        <a:pt x="108" y="608"/>
                      </a:lnTo>
                      <a:lnTo>
                        <a:pt x="108" y="608"/>
                      </a:lnTo>
                      <a:lnTo>
                        <a:pt x="136" y="592"/>
                      </a:lnTo>
                      <a:lnTo>
                        <a:pt x="164" y="574"/>
                      </a:lnTo>
                      <a:lnTo>
                        <a:pt x="132" y="702"/>
                      </a:lnTo>
                      <a:lnTo>
                        <a:pt x="144" y="706"/>
                      </a:lnTo>
                      <a:lnTo>
                        <a:pt x="186" y="558"/>
                      </a:lnTo>
                      <a:lnTo>
                        <a:pt x="186" y="558"/>
                      </a:lnTo>
                      <a:lnTo>
                        <a:pt x="196" y="552"/>
                      </a:lnTo>
                      <a:lnTo>
                        <a:pt x="196" y="552"/>
                      </a:lnTo>
                      <a:lnTo>
                        <a:pt x="234" y="526"/>
                      </a:lnTo>
                      <a:lnTo>
                        <a:pt x="272" y="504"/>
                      </a:lnTo>
                      <a:lnTo>
                        <a:pt x="310" y="482"/>
                      </a:lnTo>
                      <a:lnTo>
                        <a:pt x="352" y="464"/>
                      </a:lnTo>
                      <a:lnTo>
                        <a:pt x="352" y="464"/>
                      </a:lnTo>
                      <a:lnTo>
                        <a:pt x="356" y="508"/>
                      </a:lnTo>
                      <a:lnTo>
                        <a:pt x="358" y="554"/>
                      </a:lnTo>
                      <a:lnTo>
                        <a:pt x="356" y="600"/>
                      </a:lnTo>
                      <a:lnTo>
                        <a:pt x="354" y="644"/>
                      </a:lnTo>
                      <a:lnTo>
                        <a:pt x="354" y="644"/>
                      </a:lnTo>
                      <a:lnTo>
                        <a:pt x="354" y="660"/>
                      </a:lnTo>
                      <a:lnTo>
                        <a:pt x="250" y="768"/>
                      </a:lnTo>
                      <a:lnTo>
                        <a:pt x="258" y="776"/>
                      </a:lnTo>
                      <a:lnTo>
                        <a:pt x="352" y="686"/>
                      </a:lnTo>
                      <a:lnTo>
                        <a:pt x="352" y="686"/>
                      </a:lnTo>
                      <a:lnTo>
                        <a:pt x="352" y="718"/>
                      </a:lnTo>
                      <a:lnTo>
                        <a:pt x="352" y="752"/>
                      </a:lnTo>
                      <a:lnTo>
                        <a:pt x="296" y="808"/>
                      </a:lnTo>
                      <a:lnTo>
                        <a:pt x="304" y="816"/>
                      </a:lnTo>
                      <a:lnTo>
                        <a:pt x="352" y="770"/>
                      </a:lnTo>
                      <a:lnTo>
                        <a:pt x="352" y="770"/>
                      </a:lnTo>
                      <a:lnTo>
                        <a:pt x="354" y="812"/>
                      </a:lnTo>
                      <a:lnTo>
                        <a:pt x="362" y="852"/>
                      </a:lnTo>
                      <a:lnTo>
                        <a:pt x="362" y="856"/>
                      </a:lnTo>
                      <a:lnTo>
                        <a:pt x="366" y="856"/>
                      </a:lnTo>
                      <a:lnTo>
                        <a:pt x="382" y="856"/>
                      </a:lnTo>
                      <a:lnTo>
                        <a:pt x="386" y="856"/>
                      </a:lnTo>
                      <a:lnTo>
                        <a:pt x="386" y="852"/>
                      </a:lnTo>
                      <a:lnTo>
                        <a:pt x="386" y="852"/>
                      </a:lnTo>
                      <a:lnTo>
                        <a:pt x="394" y="810"/>
                      </a:lnTo>
                      <a:lnTo>
                        <a:pt x="396" y="768"/>
                      </a:lnTo>
                      <a:lnTo>
                        <a:pt x="446" y="816"/>
                      </a:lnTo>
                      <a:lnTo>
                        <a:pt x="452" y="808"/>
                      </a:lnTo>
                      <a:lnTo>
                        <a:pt x="396" y="750"/>
                      </a:lnTo>
                      <a:lnTo>
                        <a:pt x="396" y="750"/>
                      </a:lnTo>
                      <a:lnTo>
                        <a:pt x="396" y="716"/>
                      </a:lnTo>
                      <a:lnTo>
                        <a:pt x="394" y="682"/>
                      </a:lnTo>
                      <a:lnTo>
                        <a:pt x="490" y="776"/>
                      </a:lnTo>
                      <a:lnTo>
                        <a:pt x="498" y="768"/>
                      </a:lnTo>
                      <a:lnTo>
                        <a:pt x="392" y="656"/>
                      </a:lnTo>
                      <a:lnTo>
                        <a:pt x="392" y="656"/>
                      </a:lnTo>
                      <a:lnTo>
                        <a:pt x="392" y="644"/>
                      </a:lnTo>
                      <a:lnTo>
                        <a:pt x="392" y="644"/>
                      </a:lnTo>
                      <a:lnTo>
                        <a:pt x="390" y="600"/>
                      </a:lnTo>
                      <a:lnTo>
                        <a:pt x="388" y="556"/>
                      </a:lnTo>
                      <a:lnTo>
                        <a:pt x="388" y="510"/>
                      </a:lnTo>
                      <a:lnTo>
                        <a:pt x="394" y="466"/>
                      </a:lnTo>
                      <a:lnTo>
                        <a:pt x="394" y="466"/>
                      </a:lnTo>
                      <a:lnTo>
                        <a:pt x="436" y="484"/>
                      </a:lnTo>
                      <a:lnTo>
                        <a:pt x="476" y="506"/>
                      </a:lnTo>
                      <a:lnTo>
                        <a:pt x="514" y="530"/>
                      </a:lnTo>
                      <a:lnTo>
                        <a:pt x="552" y="554"/>
                      </a:lnTo>
                      <a:lnTo>
                        <a:pt x="552" y="554"/>
                      </a:lnTo>
                      <a:lnTo>
                        <a:pt x="564" y="562"/>
                      </a:lnTo>
                      <a:lnTo>
                        <a:pt x="606" y="706"/>
                      </a:lnTo>
                      <a:lnTo>
                        <a:pt x="618" y="702"/>
                      </a:lnTo>
                      <a:lnTo>
                        <a:pt x="586" y="576"/>
                      </a:lnTo>
                      <a:lnTo>
                        <a:pt x="586" y="576"/>
                      </a:lnTo>
                      <a:lnTo>
                        <a:pt x="614" y="594"/>
                      </a:lnTo>
                      <a:lnTo>
                        <a:pt x="642" y="610"/>
                      </a:lnTo>
                      <a:lnTo>
                        <a:pt x="664" y="686"/>
                      </a:lnTo>
                      <a:lnTo>
                        <a:pt x="674" y="684"/>
                      </a:lnTo>
                      <a:lnTo>
                        <a:pt x="658" y="620"/>
                      </a:lnTo>
                      <a:lnTo>
                        <a:pt x="658" y="620"/>
                      </a:lnTo>
                      <a:lnTo>
                        <a:pt x="696" y="636"/>
                      </a:lnTo>
                      <a:lnTo>
                        <a:pt x="734" y="652"/>
                      </a:lnTo>
                      <a:lnTo>
                        <a:pt x="738" y="652"/>
                      </a:lnTo>
                      <a:lnTo>
                        <a:pt x="746" y="638"/>
                      </a:lnTo>
                      <a:lnTo>
                        <a:pt x="746" y="636"/>
                      </a:lnTo>
                      <a:lnTo>
                        <a:pt x="750" y="632"/>
                      </a:lnTo>
                      <a:lnTo>
                        <a:pt x="746" y="630"/>
                      </a:lnTo>
                      <a:lnTo>
                        <a:pt x="746" y="630"/>
                      </a:lnTo>
                      <a:lnTo>
                        <a:pt x="714" y="604"/>
                      </a:lnTo>
                      <a:lnTo>
                        <a:pt x="680" y="580"/>
                      </a:lnTo>
                      <a:lnTo>
                        <a:pt x="680" y="580"/>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grpSp>
          <p:grpSp>
            <p:nvGrpSpPr>
              <p:cNvPr id="226" name="Group 56"/>
              <p:cNvGrpSpPr/>
              <p:nvPr/>
            </p:nvGrpSpPr>
            <p:grpSpPr>
              <a:xfrm>
                <a:off x="7564131" y="154734"/>
                <a:ext cx="1470366" cy="5948886"/>
                <a:chOff x="7564131" y="154734"/>
                <a:chExt cx="1470366" cy="5948886"/>
              </a:xfrm>
            </p:grpSpPr>
            <p:sp>
              <p:nvSpPr>
                <p:cNvPr id="227" name="Freeform 69"/>
                <p:cNvSpPr>
                  <a:spLocks noChangeAspect="1" noEditPoints="1"/>
                </p:cNvSpPr>
                <p:nvPr/>
              </p:nvSpPr>
              <p:spPr bwMode="auto">
                <a:xfrm rot="474405">
                  <a:off x="8001987" y="4921668"/>
                  <a:ext cx="1032510" cy="1181952"/>
                </a:xfrm>
                <a:custGeom>
                  <a:avLst/>
                  <a:gdLst>
                    <a:gd name="T0" fmla="*/ 658 w 760"/>
                    <a:gd name="T1" fmla="*/ 586 h 870"/>
                    <a:gd name="T2" fmla="*/ 728 w 760"/>
                    <a:gd name="T3" fmla="*/ 526 h 870"/>
                    <a:gd name="T4" fmla="*/ 560 w 760"/>
                    <a:gd name="T5" fmla="*/ 466 h 870"/>
                    <a:gd name="T6" fmla="*/ 502 w 760"/>
                    <a:gd name="T7" fmla="*/ 436 h 870"/>
                    <a:gd name="T8" fmla="*/ 560 w 760"/>
                    <a:gd name="T9" fmla="*/ 406 h 870"/>
                    <a:gd name="T10" fmla="*/ 728 w 760"/>
                    <a:gd name="T11" fmla="*/ 346 h 870"/>
                    <a:gd name="T12" fmla="*/ 662 w 760"/>
                    <a:gd name="T13" fmla="*/ 286 h 870"/>
                    <a:gd name="T14" fmla="*/ 688 w 760"/>
                    <a:gd name="T15" fmla="*/ 272 h 870"/>
                    <a:gd name="T16" fmla="*/ 674 w 760"/>
                    <a:gd name="T17" fmla="*/ 256 h 870"/>
                    <a:gd name="T18" fmla="*/ 648 w 760"/>
                    <a:gd name="T19" fmla="*/ 270 h 870"/>
                    <a:gd name="T20" fmla="*/ 632 w 760"/>
                    <a:gd name="T21" fmla="*/ 178 h 870"/>
                    <a:gd name="T22" fmla="*/ 496 w 760"/>
                    <a:gd name="T23" fmla="*/ 296 h 870"/>
                    <a:gd name="T24" fmla="*/ 442 w 760"/>
                    <a:gd name="T25" fmla="*/ 336 h 870"/>
                    <a:gd name="T26" fmla="*/ 444 w 760"/>
                    <a:gd name="T27" fmla="*/ 266 h 870"/>
                    <a:gd name="T28" fmla="*/ 476 w 760"/>
                    <a:gd name="T29" fmla="*/ 90 h 870"/>
                    <a:gd name="T30" fmla="*/ 392 w 760"/>
                    <a:gd name="T31" fmla="*/ 116 h 870"/>
                    <a:gd name="T32" fmla="*/ 392 w 760"/>
                    <a:gd name="T33" fmla="*/ 86 h 870"/>
                    <a:gd name="T34" fmla="*/ 372 w 760"/>
                    <a:gd name="T35" fmla="*/ 90 h 870"/>
                    <a:gd name="T36" fmla="*/ 372 w 760"/>
                    <a:gd name="T37" fmla="*/ 120 h 870"/>
                    <a:gd name="T38" fmla="*/ 282 w 760"/>
                    <a:gd name="T39" fmla="*/ 90 h 870"/>
                    <a:gd name="T40" fmla="*/ 316 w 760"/>
                    <a:gd name="T41" fmla="*/ 266 h 870"/>
                    <a:gd name="T42" fmla="*/ 322 w 760"/>
                    <a:gd name="T43" fmla="*/ 336 h 870"/>
                    <a:gd name="T44" fmla="*/ 264 w 760"/>
                    <a:gd name="T45" fmla="*/ 296 h 870"/>
                    <a:gd name="T46" fmla="*/ 128 w 760"/>
                    <a:gd name="T47" fmla="*/ 178 h 870"/>
                    <a:gd name="T48" fmla="*/ 110 w 760"/>
                    <a:gd name="T49" fmla="*/ 266 h 870"/>
                    <a:gd name="T50" fmla="*/ 84 w 760"/>
                    <a:gd name="T51" fmla="*/ 252 h 870"/>
                    <a:gd name="T52" fmla="*/ 76 w 760"/>
                    <a:gd name="T53" fmla="*/ 270 h 870"/>
                    <a:gd name="T54" fmla="*/ 102 w 760"/>
                    <a:gd name="T55" fmla="*/ 286 h 870"/>
                    <a:gd name="T56" fmla="*/ 30 w 760"/>
                    <a:gd name="T57" fmla="*/ 346 h 870"/>
                    <a:gd name="T58" fmla="*/ 200 w 760"/>
                    <a:gd name="T59" fmla="*/ 406 h 870"/>
                    <a:gd name="T60" fmla="*/ 262 w 760"/>
                    <a:gd name="T61" fmla="*/ 436 h 870"/>
                    <a:gd name="T62" fmla="*/ 200 w 760"/>
                    <a:gd name="T63" fmla="*/ 466 h 870"/>
                    <a:gd name="T64" fmla="*/ 30 w 760"/>
                    <a:gd name="T65" fmla="*/ 526 h 870"/>
                    <a:gd name="T66" fmla="*/ 98 w 760"/>
                    <a:gd name="T67" fmla="*/ 586 h 870"/>
                    <a:gd name="T68" fmla="*/ 72 w 760"/>
                    <a:gd name="T69" fmla="*/ 600 h 870"/>
                    <a:gd name="T70" fmla="*/ 84 w 760"/>
                    <a:gd name="T71" fmla="*/ 616 h 870"/>
                    <a:gd name="T72" fmla="*/ 110 w 760"/>
                    <a:gd name="T73" fmla="*/ 602 h 870"/>
                    <a:gd name="T74" fmla="*/ 128 w 760"/>
                    <a:gd name="T75" fmla="*/ 694 h 870"/>
                    <a:gd name="T76" fmla="*/ 264 w 760"/>
                    <a:gd name="T77" fmla="*/ 576 h 870"/>
                    <a:gd name="T78" fmla="*/ 322 w 760"/>
                    <a:gd name="T79" fmla="*/ 536 h 870"/>
                    <a:gd name="T80" fmla="*/ 316 w 760"/>
                    <a:gd name="T81" fmla="*/ 606 h 870"/>
                    <a:gd name="T82" fmla="*/ 282 w 760"/>
                    <a:gd name="T83" fmla="*/ 782 h 870"/>
                    <a:gd name="T84" fmla="*/ 368 w 760"/>
                    <a:gd name="T85" fmla="*/ 754 h 870"/>
                    <a:gd name="T86" fmla="*/ 368 w 760"/>
                    <a:gd name="T87" fmla="*/ 784 h 870"/>
                    <a:gd name="T88" fmla="*/ 388 w 760"/>
                    <a:gd name="T89" fmla="*/ 780 h 870"/>
                    <a:gd name="T90" fmla="*/ 388 w 760"/>
                    <a:gd name="T91" fmla="*/ 752 h 870"/>
                    <a:gd name="T92" fmla="*/ 476 w 760"/>
                    <a:gd name="T93" fmla="*/ 782 h 870"/>
                    <a:gd name="T94" fmla="*/ 444 w 760"/>
                    <a:gd name="T95" fmla="*/ 606 h 870"/>
                    <a:gd name="T96" fmla="*/ 442 w 760"/>
                    <a:gd name="T97" fmla="*/ 536 h 870"/>
                    <a:gd name="T98" fmla="*/ 496 w 760"/>
                    <a:gd name="T99" fmla="*/ 576 h 870"/>
                    <a:gd name="T100" fmla="*/ 632 w 760"/>
                    <a:gd name="T101" fmla="*/ 694 h 870"/>
                    <a:gd name="T102" fmla="*/ 650 w 760"/>
                    <a:gd name="T103" fmla="*/ 606 h 870"/>
                    <a:gd name="T104" fmla="*/ 676 w 760"/>
                    <a:gd name="T105" fmla="*/ 620 h 870"/>
                    <a:gd name="T106" fmla="*/ 682 w 760"/>
                    <a:gd name="T107" fmla="*/ 602 h 870"/>
                    <a:gd name="T108" fmla="*/ 346 w 760"/>
                    <a:gd name="T109" fmla="*/ 496 h 870"/>
                    <a:gd name="T110" fmla="*/ 418 w 760"/>
                    <a:gd name="T111" fmla="*/ 376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60" h="870">
                      <a:moveTo>
                        <a:pt x="756" y="580"/>
                      </a:moveTo>
                      <a:lnTo>
                        <a:pt x="752" y="564"/>
                      </a:lnTo>
                      <a:lnTo>
                        <a:pt x="658" y="586"/>
                      </a:lnTo>
                      <a:lnTo>
                        <a:pt x="634" y="572"/>
                      </a:lnTo>
                      <a:lnTo>
                        <a:pt x="734" y="542"/>
                      </a:lnTo>
                      <a:lnTo>
                        <a:pt x="728" y="526"/>
                      </a:lnTo>
                      <a:lnTo>
                        <a:pt x="606" y="556"/>
                      </a:lnTo>
                      <a:lnTo>
                        <a:pt x="490" y="486"/>
                      </a:lnTo>
                      <a:lnTo>
                        <a:pt x="560" y="466"/>
                      </a:lnTo>
                      <a:lnTo>
                        <a:pt x="552" y="442"/>
                      </a:lnTo>
                      <a:lnTo>
                        <a:pt x="490" y="456"/>
                      </a:lnTo>
                      <a:lnTo>
                        <a:pt x="502" y="436"/>
                      </a:lnTo>
                      <a:lnTo>
                        <a:pt x="490" y="414"/>
                      </a:lnTo>
                      <a:lnTo>
                        <a:pt x="552" y="430"/>
                      </a:lnTo>
                      <a:lnTo>
                        <a:pt x="560" y="406"/>
                      </a:lnTo>
                      <a:lnTo>
                        <a:pt x="496" y="388"/>
                      </a:lnTo>
                      <a:lnTo>
                        <a:pt x="610" y="318"/>
                      </a:lnTo>
                      <a:lnTo>
                        <a:pt x="728" y="346"/>
                      </a:lnTo>
                      <a:lnTo>
                        <a:pt x="734" y="328"/>
                      </a:lnTo>
                      <a:lnTo>
                        <a:pt x="638" y="302"/>
                      </a:lnTo>
                      <a:lnTo>
                        <a:pt x="662" y="286"/>
                      </a:lnTo>
                      <a:lnTo>
                        <a:pt x="752" y="308"/>
                      </a:lnTo>
                      <a:lnTo>
                        <a:pt x="756" y="292"/>
                      </a:lnTo>
                      <a:lnTo>
                        <a:pt x="688" y="272"/>
                      </a:lnTo>
                      <a:lnTo>
                        <a:pt x="760" y="228"/>
                      </a:lnTo>
                      <a:lnTo>
                        <a:pt x="752" y="214"/>
                      </a:lnTo>
                      <a:lnTo>
                        <a:pt x="674" y="256"/>
                      </a:lnTo>
                      <a:lnTo>
                        <a:pt x="694" y="182"/>
                      </a:lnTo>
                      <a:lnTo>
                        <a:pt x="676" y="176"/>
                      </a:lnTo>
                      <a:lnTo>
                        <a:pt x="648" y="270"/>
                      </a:lnTo>
                      <a:lnTo>
                        <a:pt x="624" y="284"/>
                      </a:lnTo>
                      <a:lnTo>
                        <a:pt x="650" y="184"/>
                      </a:lnTo>
                      <a:lnTo>
                        <a:pt x="632" y="178"/>
                      </a:lnTo>
                      <a:lnTo>
                        <a:pt x="596" y="300"/>
                      </a:lnTo>
                      <a:lnTo>
                        <a:pt x="478" y="364"/>
                      </a:lnTo>
                      <a:lnTo>
                        <a:pt x="496" y="296"/>
                      </a:lnTo>
                      <a:lnTo>
                        <a:pt x="470" y="288"/>
                      </a:lnTo>
                      <a:lnTo>
                        <a:pt x="452" y="354"/>
                      </a:lnTo>
                      <a:lnTo>
                        <a:pt x="442" y="336"/>
                      </a:lnTo>
                      <a:lnTo>
                        <a:pt x="414" y="336"/>
                      </a:lnTo>
                      <a:lnTo>
                        <a:pt x="462" y="286"/>
                      </a:lnTo>
                      <a:lnTo>
                        <a:pt x="444" y="266"/>
                      </a:lnTo>
                      <a:lnTo>
                        <a:pt x="396" y="312"/>
                      </a:lnTo>
                      <a:lnTo>
                        <a:pt x="392" y="176"/>
                      </a:lnTo>
                      <a:lnTo>
                        <a:pt x="476" y="90"/>
                      </a:lnTo>
                      <a:lnTo>
                        <a:pt x="464" y="76"/>
                      </a:lnTo>
                      <a:lnTo>
                        <a:pt x="392" y="146"/>
                      </a:lnTo>
                      <a:lnTo>
                        <a:pt x="392" y="116"/>
                      </a:lnTo>
                      <a:lnTo>
                        <a:pt x="456" y="50"/>
                      </a:lnTo>
                      <a:lnTo>
                        <a:pt x="444" y="38"/>
                      </a:lnTo>
                      <a:lnTo>
                        <a:pt x="392" y="86"/>
                      </a:lnTo>
                      <a:lnTo>
                        <a:pt x="390" y="0"/>
                      </a:lnTo>
                      <a:lnTo>
                        <a:pt x="374" y="0"/>
                      </a:lnTo>
                      <a:lnTo>
                        <a:pt x="372" y="90"/>
                      </a:lnTo>
                      <a:lnTo>
                        <a:pt x="316" y="36"/>
                      </a:lnTo>
                      <a:lnTo>
                        <a:pt x="304" y="50"/>
                      </a:lnTo>
                      <a:lnTo>
                        <a:pt x="372" y="120"/>
                      </a:lnTo>
                      <a:lnTo>
                        <a:pt x="370" y="148"/>
                      </a:lnTo>
                      <a:lnTo>
                        <a:pt x="296" y="76"/>
                      </a:lnTo>
                      <a:lnTo>
                        <a:pt x="282" y="90"/>
                      </a:lnTo>
                      <a:lnTo>
                        <a:pt x="370" y="180"/>
                      </a:lnTo>
                      <a:lnTo>
                        <a:pt x="368" y="316"/>
                      </a:lnTo>
                      <a:lnTo>
                        <a:pt x="316" y="266"/>
                      </a:lnTo>
                      <a:lnTo>
                        <a:pt x="298" y="286"/>
                      </a:lnTo>
                      <a:lnTo>
                        <a:pt x="344" y="336"/>
                      </a:lnTo>
                      <a:lnTo>
                        <a:pt x="322" y="336"/>
                      </a:lnTo>
                      <a:lnTo>
                        <a:pt x="308" y="358"/>
                      </a:lnTo>
                      <a:lnTo>
                        <a:pt x="288" y="290"/>
                      </a:lnTo>
                      <a:lnTo>
                        <a:pt x="264" y="296"/>
                      </a:lnTo>
                      <a:lnTo>
                        <a:pt x="280" y="360"/>
                      </a:lnTo>
                      <a:lnTo>
                        <a:pt x="162" y="294"/>
                      </a:lnTo>
                      <a:lnTo>
                        <a:pt x="128" y="178"/>
                      </a:lnTo>
                      <a:lnTo>
                        <a:pt x="110" y="184"/>
                      </a:lnTo>
                      <a:lnTo>
                        <a:pt x="134" y="280"/>
                      </a:lnTo>
                      <a:lnTo>
                        <a:pt x="110" y="266"/>
                      </a:lnTo>
                      <a:lnTo>
                        <a:pt x="84" y="176"/>
                      </a:lnTo>
                      <a:lnTo>
                        <a:pt x="66" y="182"/>
                      </a:lnTo>
                      <a:lnTo>
                        <a:pt x="84" y="252"/>
                      </a:lnTo>
                      <a:lnTo>
                        <a:pt x="10" y="210"/>
                      </a:lnTo>
                      <a:lnTo>
                        <a:pt x="2" y="224"/>
                      </a:lnTo>
                      <a:lnTo>
                        <a:pt x="76" y="270"/>
                      </a:lnTo>
                      <a:lnTo>
                        <a:pt x="2" y="292"/>
                      </a:lnTo>
                      <a:lnTo>
                        <a:pt x="8" y="308"/>
                      </a:lnTo>
                      <a:lnTo>
                        <a:pt x="102" y="286"/>
                      </a:lnTo>
                      <a:lnTo>
                        <a:pt x="126" y="300"/>
                      </a:lnTo>
                      <a:lnTo>
                        <a:pt x="26" y="328"/>
                      </a:lnTo>
                      <a:lnTo>
                        <a:pt x="30" y="346"/>
                      </a:lnTo>
                      <a:lnTo>
                        <a:pt x="154" y="316"/>
                      </a:lnTo>
                      <a:lnTo>
                        <a:pt x="270" y="386"/>
                      </a:lnTo>
                      <a:lnTo>
                        <a:pt x="200" y="406"/>
                      </a:lnTo>
                      <a:lnTo>
                        <a:pt x="206" y="430"/>
                      </a:lnTo>
                      <a:lnTo>
                        <a:pt x="276" y="414"/>
                      </a:lnTo>
                      <a:lnTo>
                        <a:pt x="262" y="436"/>
                      </a:lnTo>
                      <a:lnTo>
                        <a:pt x="276" y="458"/>
                      </a:lnTo>
                      <a:lnTo>
                        <a:pt x="206" y="442"/>
                      </a:lnTo>
                      <a:lnTo>
                        <a:pt x="200" y="466"/>
                      </a:lnTo>
                      <a:lnTo>
                        <a:pt x="264" y="484"/>
                      </a:lnTo>
                      <a:lnTo>
                        <a:pt x="148" y="554"/>
                      </a:lnTo>
                      <a:lnTo>
                        <a:pt x="30" y="526"/>
                      </a:lnTo>
                      <a:lnTo>
                        <a:pt x="26" y="542"/>
                      </a:lnTo>
                      <a:lnTo>
                        <a:pt x="122" y="570"/>
                      </a:lnTo>
                      <a:lnTo>
                        <a:pt x="98" y="586"/>
                      </a:lnTo>
                      <a:lnTo>
                        <a:pt x="8" y="562"/>
                      </a:lnTo>
                      <a:lnTo>
                        <a:pt x="2" y="580"/>
                      </a:lnTo>
                      <a:lnTo>
                        <a:pt x="72" y="600"/>
                      </a:lnTo>
                      <a:lnTo>
                        <a:pt x="0" y="644"/>
                      </a:lnTo>
                      <a:lnTo>
                        <a:pt x="8" y="658"/>
                      </a:lnTo>
                      <a:lnTo>
                        <a:pt x="84" y="616"/>
                      </a:lnTo>
                      <a:lnTo>
                        <a:pt x="66" y="690"/>
                      </a:lnTo>
                      <a:lnTo>
                        <a:pt x="84" y="694"/>
                      </a:lnTo>
                      <a:lnTo>
                        <a:pt x="110" y="602"/>
                      </a:lnTo>
                      <a:lnTo>
                        <a:pt x="136" y="588"/>
                      </a:lnTo>
                      <a:lnTo>
                        <a:pt x="110" y="688"/>
                      </a:lnTo>
                      <a:lnTo>
                        <a:pt x="128" y="694"/>
                      </a:lnTo>
                      <a:lnTo>
                        <a:pt x="164" y="572"/>
                      </a:lnTo>
                      <a:lnTo>
                        <a:pt x="282" y="506"/>
                      </a:lnTo>
                      <a:lnTo>
                        <a:pt x="264" y="576"/>
                      </a:lnTo>
                      <a:lnTo>
                        <a:pt x="288" y="582"/>
                      </a:lnTo>
                      <a:lnTo>
                        <a:pt x="308" y="514"/>
                      </a:lnTo>
                      <a:lnTo>
                        <a:pt x="322" y="536"/>
                      </a:lnTo>
                      <a:lnTo>
                        <a:pt x="344" y="536"/>
                      </a:lnTo>
                      <a:lnTo>
                        <a:pt x="298" y="586"/>
                      </a:lnTo>
                      <a:lnTo>
                        <a:pt x="316" y="606"/>
                      </a:lnTo>
                      <a:lnTo>
                        <a:pt x="364" y="560"/>
                      </a:lnTo>
                      <a:lnTo>
                        <a:pt x="366" y="694"/>
                      </a:lnTo>
                      <a:lnTo>
                        <a:pt x="282" y="782"/>
                      </a:lnTo>
                      <a:lnTo>
                        <a:pt x="296" y="796"/>
                      </a:lnTo>
                      <a:lnTo>
                        <a:pt x="368" y="726"/>
                      </a:lnTo>
                      <a:lnTo>
                        <a:pt x="368" y="754"/>
                      </a:lnTo>
                      <a:lnTo>
                        <a:pt x="304" y="822"/>
                      </a:lnTo>
                      <a:lnTo>
                        <a:pt x="316" y="834"/>
                      </a:lnTo>
                      <a:lnTo>
                        <a:pt x="368" y="784"/>
                      </a:lnTo>
                      <a:lnTo>
                        <a:pt x="370" y="870"/>
                      </a:lnTo>
                      <a:lnTo>
                        <a:pt x="386" y="870"/>
                      </a:lnTo>
                      <a:lnTo>
                        <a:pt x="388" y="780"/>
                      </a:lnTo>
                      <a:lnTo>
                        <a:pt x="444" y="834"/>
                      </a:lnTo>
                      <a:lnTo>
                        <a:pt x="456" y="822"/>
                      </a:lnTo>
                      <a:lnTo>
                        <a:pt x="388" y="752"/>
                      </a:lnTo>
                      <a:lnTo>
                        <a:pt x="388" y="724"/>
                      </a:lnTo>
                      <a:lnTo>
                        <a:pt x="464" y="796"/>
                      </a:lnTo>
                      <a:lnTo>
                        <a:pt x="476" y="782"/>
                      </a:lnTo>
                      <a:lnTo>
                        <a:pt x="390" y="692"/>
                      </a:lnTo>
                      <a:lnTo>
                        <a:pt x="392" y="556"/>
                      </a:lnTo>
                      <a:lnTo>
                        <a:pt x="444" y="606"/>
                      </a:lnTo>
                      <a:lnTo>
                        <a:pt x="462" y="586"/>
                      </a:lnTo>
                      <a:lnTo>
                        <a:pt x="414" y="536"/>
                      </a:lnTo>
                      <a:lnTo>
                        <a:pt x="442" y="536"/>
                      </a:lnTo>
                      <a:lnTo>
                        <a:pt x="452" y="518"/>
                      </a:lnTo>
                      <a:lnTo>
                        <a:pt x="470" y="582"/>
                      </a:lnTo>
                      <a:lnTo>
                        <a:pt x="496" y="576"/>
                      </a:lnTo>
                      <a:lnTo>
                        <a:pt x="480" y="512"/>
                      </a:lnTo>
                      <a:lnTo>
                        <a:pt x="598" y="576"/>
                      </a:lnTo>
                      <a:lnTo>
                        <a:pt x="632" y="694"/>
                      </a:lnTo>
                      <a:lnTo>
                        <a:pt x="650" y="688"/>
                      </a:lnTo>
                      <a:lnTo>
                        <a:pt x="626" y="592"/>
                      </a:lnTo>
                      <a:lnTo>
                        <a:pt x="650" y="606"/>
                      </a:lnTo>
                      <a:lnTo>
                        <a:pt x="676" y="694"/>
                      </a:lnTo>
                      <a:lnTo>
                        <a:pt x="694" y="690"/>
                      </a:lnTo>
                      <a:lnTo>
                        <a:pt x="676" y="620"/>
                      </a:lnTo>
                      <a:lnTo>
                        <a:pt x="750" y="660"/>
                      </a:lnTo>
                      <a:lnTo>
                        <a:pt x="758" y="648"/>
                      </a:lnTo>
                      <a:lnTo>
                        <a:pt x="682" y="602"/>
                      </a:lnTo>
                      <a:lnTo>
                        <a:pt x="756" y="580"/>
                      </a:lnTo>
                      <a:close/>
                      <a:moveTo>
                        <a:pt x="418" y="496"/>
                      </a:moveTo>
                      <a:lnTo>
                        <a:pt x="346" y="496"/>
                      </a:lnTo>
                      <a:lnTo>
                        <a:pt x="308" y="436"/>
                      </a:lnTo>
                      <a:lnTo>
                        <a:pt x="346" y="376"/>
                      </a:lnTo>
                      <a:lnTo>
                        <a:pt x="418" y="376"/>
                      </a:lnTo>
                      <a:lnTo>
                        <a:pt x="456" y="436"/>
                      </a:lnTo>
                      <a:lnTo>
                        <a:pt x="418" y="496"/>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 name="Freeform 73"/>
                <p:cNvSpPr>
                  <a:spLocks noChangeAspect="1" noEditPoints="1"/>
                </p:cNvSpPr>
                <p:nvPr/>
              </p:nvSpPr>
              <p:spPr bwMode="auto">
                <a:xfrm rot="20414437">
                  <a:off x="7564131" y="154734"/>
                  <a:ext cx="722936" cy="825205"/>
                </a:xfrm>
                <a:custGeom>
                  <a:avLst/>
                  <a:gdLst>
                    <a:gd name="T0" fmla="*/ 678 w 820"/>
                    <a:gd name="T1" fmla="*/ 610 h 936"/>
                    <a:gd name="T2" fmla="*/ 656 w 820"/>
                    <a:gd name="T3" fmla="*/ 598 h 936"/>
                    <a:gd name="T4" fmla="*/ 514 w 820"/>
                    <a:gd name="T5" fmla="*/ 512 h 936"/>
                    <a:gd name="T6" fmla="*/ 522 w 820"/>
                    <a:gd name="T7" fmla="*/ 468 h 936"/>
                    <a:gd name="T8" fmla="*/ 564 w 820"/>
                    <a:gd name="T9" fmla="*/ 414 h 936"/>
                    <a:gd name="T10" fmla="*/ 684 w 820"/>
                    <a:gd name="T11" fmla="*/ 324 h 936"/>
                    <a:gd name="T12" fmla="*/ 736 w 820"/>
                    <a:gd name="T13" fmla="*/ 292 h 936"/>
                    <a:gd name="T14" fmla="*/ 744 w 820"/>
                    <a:gd name="T15" fmla="*/ 196 h 936"/>
                    <a:gd name="T16" fmla="*/ 696 w 820"/>
                    <a:gd name="T17" fmla="*/ 198 h 936"/>
                    <a:gd name="T18" fmla="*/ 536 w 820"/>
                    <a:gd name="T19" fmla="*/ 364 h 936"/>
                    <a:gd name="T20" fmla="*/ 486 w 820"/>
                    <a:gd name="T21" fmla="*/ 384 h 936"/>
                    <a:gd name="T22" fmla="*/ 428 w 820"/>
                    <a:gd name="T23" fmla="*/ 356 h 936"/>
                    <a:gd name="T24" fmla="*/ 508 w 820"/>
                    <a:gd name="T25" fmla="*/ 92 h 936"/>
                    <a:gd name="T26" fmla="*/ 486 w 820"/>
                    <a:gd name="T27" fmla="*/ 50 h 936"/>
                    <a:gd name="T28" fmla="*/ 404 w 820"/>
                    <a:gd name="T29" fmla="*/ 0 h 936"/>
                    <a:gd name="T30" fmla="*/ 402 w 820"/>
                    <a:gd name="T31" fmla="*/ 120 h 936"/>
                    <a:gd name="T32" fmla="*/ 400 w 820"/>
                    <a:gd name="T33" fmla="*/ 184 h 936"/>
                    <a:gd name="T34" fmla="*/ 398 w 820"/>
                    <a:gd name="T35" fmla="*/ 356 h 936"/>
                    <a:gd name="T36" fmla="*/ 340 w 820"/>
                    <a:gd name="T37" fmla="*/ 382 h 936"/>
                    <a:gd name="T38" fmla="*/ 168 w 820"/>
                    <a:gd name="T39" fmla="*/ 312 h 936"/>
                    <a:gd name="T40" fmla="*/ 112 w 820"/>
                    <a:gd name="T41" fmla="*/ 280 h 936"/>
                    <a:gd name="T42" fmla="*/ 10 w 820"/>
                    <a:gd name="T43" fmla="*/ 224 h 936"/>
                    <a:gd name="T44" fmla="*/ 10 w 820"/>
                    <a:gd name="T45" fmla="*/ 324 h 936"/>
                    <a:gd name="T46" fmla="*/ 36 w 820"/>
                    <a:gd name="T47" fmla="*/ 364 h 936"/>
                    <a:gd name="T48" fmla="*/ 266 w 820"/>
                    <a:gd name="T49" fmla="*/ 398 h 936"/>
                    <a:gd name="T50" fmla="*/ 302 w 820"/>
                    <a:gd name="T51" fmla="*/ 468 h 936"/>
                    <a:gd name="T52" fmla="*/ 264 w 820"/>
                    <a:gd name="T53" fmla="*/ 532 h 936"/>
                    <a:gd name="T54" fmla="*/ 34 w 820"/>
                    <a:gd name="T55" fmla="*/ 580 h 936"/>
                    <a:gd name="T56" fmla="*/ 8 w 820"/>
                    <a:gd name="T57" fmla="*/ 620 h 936"/>
                    <a:gd name="T58" fmla="*/ 96 w 820"/>
                    <a:gd name="T59" fmla="*/ 658 h 936"/>
                    <a:gd name="T60" fmla="*/ 152 w 820"/>
                    <a:gd name="T61" fmla="*/ 628 h 936"/>
                    <a:gd name="T62" fmla="*/ 174 w 820"/>
                    <a:gd name="T63" fmla="*/ 616 h 936"/>
                    <a:gd name="T64" fmla="*/ 324 w 820"/>
                    <a:gd name="T65" fmla="*/ 532 h 936"/>
                    <a:gd name="T66" fmla="*/ 392 w 820"/>
                    <a:gd name="T67" fmla="*/ 574 h 936"/>
                    <a:gd name="T68" fmla="*/ 312 w 820"/>
                    <a:gd name="T69" fmla="*/ 842 h 936"/>
                    <a:gd name="T70" fmla="*/ 334 w 820"/>
                    <a:gd name="T71" fmla="*/ 884 h 936"/>
                    <a:gd name="T72" fmla="*/ 416 w 820"/>
                    <a:gd name="T73" fmla="*/ 936 h 936"/>
                    <a:gd name="T74" fmla="*/ 420 w 820"/>
                    <a:gd name="T75" fmla="*/ 814 h 936"/>
                    <a:gd name="T76" fmla="*/ 420 w 820"/>
                    <a:gd name="T77" fmla="*/ 750 h 936"/>
                    <a:gd name="T78" fmla="*/ 424 w 820"/>
                    <a:gd name="T79" fmla="*/ 576 h 936"/>
                    <a:gd name="T80" fmla="*/ 482 w 820"/>
                    <a:gd name="T81" fmla="*/ 552 h 936"/>
                    <a:gd name="T82" fmla="*/ 652 w 820"/>
                    <a:gd name="T83" fmla="*/ 622 h 936"/>
                    <a:gd name="T84" fmla="*/ 708 w 820"/>
                    <a:gd name="T85" fmla="*/ 654 h 936"/>
                    <a:gd name="T86" fmla="*/ 812 w 820"/>
                    <a:gd name="T87" fmla="*/ 710 h 936"/>
                    <a:gd name="T88" fmla="*/ 412 w 820"/>
                    <a:gd name="T89" fmla="*/ 546 h 936"/>
                    <a:gd name="T90" fmla="*/ 368 w 820"/>
                    <a:gd name="T91" fmla="*/ 532 h 936"/>
                    <a:gd name="T92" fmla="*/ 336 w 820"/>
                    <a:gd name="T93" fmla="*/ 482 h 936"/>
                    <a:gd name="T94" fmla="*/ 340 w 820"/>
                    <a:gd name="T95" fmla="*/ 436 h 936"/>
                    <a:gd name="T96" fmla="*/ 382 w 820"/>
                    <a:gd name="T97" fmla="*/ 394 h 936"/>
                    <a:gd name="T98" fmla="*/ 428 w 820"/>
                    <a:gd name="T99" fmla="*/ 390 h 936"/>
                    <a:gd name="T100" fmla="*/ 478 w 820"/>
                    <a:gd name="T101" fmla="*/ 424 h 936"/>
                    <a:gd name="T102" fmla="*/ 490 w 820"/>
                    <a:gd name="T103" fmla="*/ 468 h 936"/>
                    <a:gd name="T104" fmla="*/ 468 w 820"/>
                    <a:gd name="T105" fmla="*/ 522 h 936"/>
                    <a:gd name="T106" fmla="*/ 412 w 820"/>
                    <a:gd name="T107" fmla="*/ 546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0" h="936">
                      <a:moveTo>
                        <a:pt x="812" y="620"/>
                      </a:moveTo>
                      <a:lnTo>
                        <a:pt x="810" y="610"/>
                      </a:lnTo>
                      <a:lnTo>
                        <a:pt x="716" y="634"/>
                      </a:lnTo>
                      <a:lnTo>
                        <a:pt x="678" y="610"/>
                      </a:lnTo>
                      <a:lnTo>
                        <a:pt x="788" y="580"/>
                      </a:lnTo>
                      <a:lnTo>
                        <a:pt x="784" y="570"/>
                      </a:lnTo>
                      <a:lnTo>
                        <a:pt x="660" y="600"/>
                      </a:lnTo>
                      <a:lnTo>
                        <a:pt x="656" y="598"/>
                      </a:lnTo>
                      <a:lnTo>
                        <a:pt x="562" y="524"/>
                      </a:lnTo>
                      <a:lnTo>
                        <a:pt x="556" y="536"/>
                      </a:lnTo>
                      <a:lnTo>
                        <a:pt x="514" y="512"/>
                      </a:lnTo>
                      <a:lnTo>
                        <a:pt x="514" y="512"/>
                      </a:lnTo>
                      <a:lnTo>
                        <a:pt x="520" y="490"/>
                      </a:lnTo>
                      <a:lnTo>
                        <a:pt x="522" y="478"/>
                      </a:lnTo>
                      <a:lnTo>
                        <a:pt x="522" y="468"/>
                      </a:lnTo>
                      <a:lnTo>
                        <a:pt x="522" y="468"/>
                      </a:lnTo>
                      <a:lnTo>
                        <a:pt x="520" y="446"/>
                      </a:lnTo>
                      <a:lnTo>
                        <a:pt x="516" y="426"/>
                      </a:lnTo>
                      <a:lnTo>
                        <a:pt x="558" y="402"/>
                      </a:lnTo>
                      <a:lnTo>
                        <a:pt x="564" y="414"/>
                      </a:lnTo>
                      <a:lnTo>
                        <a:pt x="666" y="336"/>
                      </a:lnTo>
                      <a:lnTo>
                        <a:pt x="784" y="364"/>
                      </a:lnTo>
                      <a:lnTo>
                        <a:pt x="788" y="354"/>
                      </a:lnTo>
                      <a:lnTo>
                        <a:pt x="684" y="324"/>
                      </a:lnTo>
                      <a:lnTo>
                        <a:pt x="720" y="302"/>
                      </a:lnTo>
                      <a:lnTo>
                        <a:pt x="810" y="324"/>
                      </a:lnTo>
                      <a:lnTo>
                        <a:pt x="812" y="314"/>
                      </a:lnTo>
                      <a:lnTo>
                        <a:pt x="736" y="292"/>
                      </a:lnTo>
                      <a:lnTo>
                        <a:pt x="820" y="242"/>
                      </a:lnTo>
                      <a:lnTo>
                        <a:pt x="812" y="228"/>
                      </a:lnTo>
                      <a:lnTo>
                        <a:pt x="724" y="276"/>
                      </a:lnTo>
                      <a:lnTo>
                        <a:pt x="744" y="196"/>
                      </a:lnTo>
                      <a:lnTo>
                        <a:pt x="734" y="192"/>
                      </a:lnTo>
                      <a:lnTo>
                        <a:pt x="706" y="286"/>
                      </a:lnTo>
                      <a:lnTo>
                        <a:pt x="670" y="306"/>
                      </a:lnTo>
                      <a:lnTo>
                        <a:pt x="696" y="198"/>
                      </a:lnTo>
                      <a:lnTo>
                        <a:pt x="686" y="194"/>
                      </a:lnTo>
                      <a:lnTo>
                        <a:pt x="650" y="318"/>
                      </a:lnTo>
                      <a:lnTo>
                        <a:pt x="646" y="320"/>
                      </a:lnTo>
                      <a:lnTo>
                        <a:pt x="536" y="364"/>
                      </a:lnTo>
                      <a:lnTo>
                        <a:pt x="542" y="376"/>
                      </a:lnTo>
                      <a:lnTo>
                        <a:pt x="500" y="400"/>
                      </a:lnTo>
                      <a:lnTo>
                        <a:pt x="500" y="400"/>
                      </a:lnTo>
                      <a:lnTo>
                        <a:pt x="486" y="384"/>
                      </a:lnTo>
                      <a:lnTo>
                        <a:pt x="468" y="372"/>
                      </a:lnTo>
                      <a:lnTo>
                        <a:pt x="450" y="362"/>
                      </a:lnTo>
                      <a:lnTo>
                        <a:pt x="438" y="358"/>
                      </a:lnTo>
                      <a:lnTo>
                        <a:pt x="428" y="356"/>
                      </a:lnTo>
                      <a:lnTo>
                        <a:pt x="426" y="304"/>
                      </a:lnTo>
                      <a:lnTo>
                        <a:pt x="442" y="304"/>
                      </a:lnTo>
                      <a:lnTo>
                        <a:pt x="424" y="178"/>
                      </a:lnTo>
                      <a:lnTo>
                        <a:pt x="508" y="92"/>
                      </a:lnTo>
                      <a:lnTo>
                        <a:pt x="502" y="84"/>
                      </a:lnTo>
                      <a:lnTo>
                        <a:pt x="424" y="158"/>
                      </a:lnTo>
                      <a:lnTo>
                        <a:pt x="422" y="116"/>
                      </a:lnTo>
                      <a:lnTo>
                        <a:pt x="486" y="50"/>
                      </a:lnTo>
                      <a:lnTo>
                        <a:pt x="478" y="42"/>
                      </a:lnTo>
                      <a:lnTo>
                        <a:pt x="422" y="98"/>
                      </a:lnTo>
                      <a:lnTo>
                        <a:pt x="420" y="0"/>
                      </a:lnTo>
                      <a:lnTo>
                        <a:pt x="404" y="0"/>
                      </a:lnTo>
                      <a:lnTo>
                        <a:pt x="402" y="102"/>
                      </a:lnTo>
                      <a:lnTo>
                        <a:pt x="342" y="42"/>
                      </a:lnTo>
                      <a:lnTo>
                        <a:pt x="334" y="50"/>
                      </a:lnTo>
                      <a:lnTo>
                        <a:pt x="402" y="120"/>
                      </a:lnTo>
                      <a:lnTo>
                        <a:pt x="400" y="162"/>
                      </a:lnTo>
                      <a:lnTo>
                        <a:pt x="320" y="84"/>
                      </a:lnTo>
                      <a:lnTo>
                        <a:pt x="312" y="92"/>
                      </a:lnTo>
                      <a:lnTo>
                        <a:pt x="400" y="184"/>
                      </a:lnTo>
                      <a:lnTo>
                        <a:pt x="400" y="188"/>
                      </a:lnTo>
                      <a:lnTo>
                        <a:pt x="384" y="304"/>
                      </a:lnTo>
                      <a:lnTo>
                        <a:pt x="398" y="304"/>
                      </a:lnTo>
                      <a:lnTo>
                        <a:pt x="398" y="356"/>
                      </a:lnTo>
                      <a:lnTo>
                        <a:pt x="398" y="356"/>
                      </a:lnTo>
                      <a:lnTo>
                        <a:pt x="376" y="362"/>
                      </a:lnTo>
                      <a:lnTo>
                        <a:pt x="358" y="370"/>
                      </a:lnTo>
                      <a:lnTo>
                        <a:pt x="340" y="382"/>
                      </a:lnTo>
                      <a:lnTo>
                        <a:pt x="326" y="398"/>
                      </a:lnTo>
                      <a:lnTo>
                        <a:pt x="280" y="372"/>
                      </a:lnTo>
                      <a:lnTo>
                        <a:pt x="286" y="360"/>
                      </a:lnTo>
                      <a:lnTo>
                        <a:pt x="168" y="312"/>
                      </a:lnTo>
                      <a:lnTo>
                        <a:pt x="134" y="194"/>
                      </a:lnTo>
                      <a:lnTo>
                        <a:pt x="124" y="198"/>
                      </a:lnTo>
                      <a:lnTo>
                        <a:pt x="150" y="302"/>
                      </a:lnTo>
                      <a:lnTo>
                        <a:pt x="112" y="280"/>
                      </a:lnTo>
                      <a:lnTo>
                        <a:pt x="86" y="192"/>
                      </a:lnTo>
                      <a:lnTo>
                        <a:pt x="76" y="196"/>
                      </a:lnTo>
                      <a:lnTo>
                        <a:pt x="96" y="272"/>
                      </a:lnTo>
                      <a:lnTo>
                        <a:pt x="10" y="224"/>
                      </a:lnTo>
                      <a:lnTo>
                        <a:pt x="2" y="238"/>
                      </a:lnTo>
                      <a:lnTo>
                        <a:pt x="88" y="292"/>
                      </a:lnTo>
                      <a:lnTo>
                        <a:pt x="8" y="314"/>
                      </a:lnTo>
                      <a:lnTo>
                        <a:pt x="10" y="324"/>
                      </a:lnTo>
                      <a:lnTo>
                        <a:pt x="104" y="300"/>
                      </a:lnTo>
                      <a:lnTo>
                        <a:pt x="142" y="324"/>
                      </a:lnTo>
                      <a:lnTo>
                        <a:pt x="34" y="354"/>
                      </a:lnTo>
                      <a:lnTo>
                        <a:pt x="36" y="364"/>
                      </a:lnTo>
                      <a:lnTo>
                        <a:pt x="160" y="334"/>
                      </a:lnTo>
                      <a:lnTo>
                        <a:pt x="164" y="336"/>
                      </a:lnTo>
                      <a:lnTo>
                        <a:pt x="258" y="410"/>
                      </a:lnTo>
                      <a:lnTo>
                        <a:pt x="266" y="398"/>
                      </a:lnTo>
                      <a:lnTo>
                        <a:pt x="310" y="424"/>
                      </a:lnTo>
                      <a:lnTo>
                        <a:pt x="310" y="424"/>
                      </a:lnTo>
                      <a:lnTo>
                        <a:pt x="304" y="446"/>
                      </a:lnTo>
                      <a:lnTo>
                        <a:pt x="302" y="468"/>
                      </a:lnTo>
                      <a:lnTo>
                        <a:pt x="302" y="468"/>
                      </a:lnTo>
                      <a:lnTo>
                        <a:pt x="304" y="486"/>
                      </a:lnTo>
                      <a:lnTo>
                        <a:pt x="310" y="506"/>
                      </a:lnTo>
                      <a:lnTo>
                        <a:pt x="264" y="532"/>
                      </a:lnTo>
                      <a:lnTo>
                        <a:pt x="256" y="520"/>
                      </a:lnTo>
                      <a:lnTo>
                        <a:pt x="154" y="598"/>
                      </a:lnTo>
                      <a:lnTo>
                        <a:pt x="36" y="570"/>
                      </a:lnTo>
                      <a:lnTo>
                        <a:pt x="34" y="580"/>
                      </a:lnTo>
                      <a:lnTo>
                        <a:pt x="136" y="610"/>
                      </a:lnTo>
                      <a:lnTo>
                        <a:pt x="100" y="632"/>
                      </a:lnTo>
                      <a:lnTo>
                        <a:pt x="10" y="610"/>
                      </a:lnTo>
                      <a:lnTo>
                        <a:pt x="8" y="620"/>
                      </a:lnTo>
                      <a:lnTo>
                        <a:pt x="84" y="642"/>
                      </a:lnTo>
                      <a:lnTo>
                        <a:pt x="0" y="692"/>
                      </a:lnTo>
                      <a:lnTo>
                        <a:pt x="8" y="708"/>
                      </a:lnTo>
                      <a:lnTo>
                        <a:pt x="96" y="658"/>
                      </a:lnTo>
                      <a:lnTo>
                        <a:pt x="76" y="738"/>
                      </a:lnTo>
                      <a:lnTo>
                        <a:pt x="86" y="742"/>
                      </a:lnTo>
                      <a:lnTo>
                        <a:pt x="114" y="648"/>
                      </a:lnTo>
                      <a:lnTo>
                        <a:pt x="152" y="628"/>
                      </a:lnTo>
                      <a:lnTo>
                        <a:pt x="124" y="738"/>
                      </a:lnTo>
                      <a:lnTo>
                        <a:pt x="134" y="740"/>
                      </a:lnTo>
                      <a:lnTo>
                        <a:pt x="170" y="618"/>
                      </a:lnTo>
                      <a:lnTo>
                        <a:pt x="174" y="616"/>
                      </a:lnTo>
                      <a:lnTo>
                        <a:pt x="284" y="570"/>
                      </a:lnTo>
                      <a:lnTo>
                        <a:pt x="278" y="558"/>
                      </a:lnTo>
                      <a:lnTo>
                        <a:pt x="324" y="532"/>
                      </a:lnTo>
                      <a:lnTo>
                        <a:pt x="324" y="532"/>
                      </a:lnTo>
                      <a:lnTo>
                        <a:pt x="338" y="548"/>
                      </a:lnTo>
                      <a:lnTo>
                        <a:pt x="354" y="560"/>
                      </a:lnTo>
                      <a:lnTo>
                        <a:pt x="372" y="568"/>
                      </a:lnTo>
                      <a:lnTo>
                        <a:pt x="392" y="574"/>
                      </a:lnTo>
                      <a:lnTo>
                        <a:pt x="394" y="624"/>
                      </a:lnTo>
                      <a:lnTo>
                        <a:pt x="380" y="624"/>
                      </a:lnTo>
                      <a:lnTo>
                        <a:pt x="396" y="752"/>
                      </a:lnTo>
                      <a:lnTo>
                        <a:pt x="312" y="842"/>
                      </a:lnTo>
                      <a:lnTo>
                        <a:pt x="320" y="850"/>
                      </a:lnTo>
                      <a:lnTo>
                        <a:pt x="396" y="774"/>
                      </a:lnTo>
                      <a:lnTo>
                        <a:pt x="398" y="818"/>
                      </a:lnTo>
                      <a:lnTo>
                        <a:pt x="334" y="884"/>
                      </a:lnTo>
                      <a:lnTo>
                        <a:pt x="342" y="892"/>
                      </a:lnTo>
                      <a:lnTo>
                        <a:pt x="398" y="838"/>
                      </a:lnTo>
                      <a:lnTo>
                        <a:pt x="400" y="936"/>
                      </a:lnTo>
                      <a:lnTo>
                        <a:pt x="416" y="936"/>
                      </a:lnTo>
                      <a:lnTo>
                        <a:pt x="418" y="834"/>
                      </a:lnTo>
                      <a:lnTo>
                        <a:pt x="478" y="892"/>
                      </a:lnTo>
                      <a:lnTo>
                        <a:pt x="486" y="884"/>
                      </a:lnTo>
                      <a:lnTo>
                        <a:pt x="420" y="814"/>
                      </a:lnTo>
                      <a:lnTo>
                        <a:pt x="420" y="772"/>
                      </a:lnTo>
                      <a:lnTo>
                        <a:pt x="502" y="850"/>
                      </a:lnTo>
                      <a:lnTo>
                        <a:pt x="508" y="842"/>
                      </a:lnTo>
                      <a:lnTo>
                        <a:pt x="420" y="750"/>
                      </a:lnTo>
                      <a:lnTo>
                        <a:pt x="420" y="744"/>
                      </a:lnTo>
                      <a:lnTo>
                        <a:pt x="436" y="624"/>
                      </a:lnTo>
                      <a:lnTo>
                        <a:pt x="422" y="624"/>
                      </a:lnTo>
                      <a:lnTo>
                        <a:pt x="424" y="576"/>
                      </a:lnTo>
                      <a:lnTo>
                        <a:pt x="424" y="576"/>
                      </a:lnTo>
                      <a:lnTo>
                        <a:pt x="444" y="570"/>
                      </a:lnTo>
                      <a:lnTo>
                        <a:pt x="464" y="564"/>
                      </a:lnTo>
                      <a:lnTo>
                        <a:pt x="482" y="552"/>
                      </a:lnTo>
                      <a:lnTo>
                        <a:pt x="498" y="536"/>
                      </a:lnTo>
                      <a:lnTo>
                        <a:pt x="540" y="562"/>
                      </a:lnTo>
                      <a:lnTo>
                        <a:pt x="534" y="574"/>
                      </a:lnTo>
                      <a:lnTo>
                        <a:pt x="652" y="622"/>
                      </a:lnTo>
                      <a:lnTo>
                        <a:pt x="686" y="740"/>
                      </a:lnTo>
                      <a:lnTo>
                        <a:pt x="696" y="738"/>
                      </a:lnTo>
                      <a:lnTo>
                        <a:pt x="670" y="632"/>
                      </a:lnTo>
                      <a:lnTo>
                        <a:pt x="708" y="654"/>
                      </a:lnTo>
                      <a:lnTo>
                        <a:pt x="734" y="742"/>
                      </a:lnTo>
                      <a:lnTo>
                        <a:pt x="744" y="738"/>
                      </a:lnTo>
                      <a:lnTo>
                        <a:pt x="724" y="662"/>
                      </a:lnTo>
                      <a:lnTo>
                        <a:pt x="812" y="710"/>
                      </a:lnTo>
                      <a:lnTo>
                        <a:pt x="820" y="696"/>
                      </a:lnTo>
                      <a:lnTo>
                        <a:pt x="732" y="644"/>
                      </a:lnTo>
                      <a:lnTo>
                        <a:pt x="812" y="620"/>
                      </a:lnTo>
                      <a:close/>
                      <a:moveTo>
                        <a:pt x="412" y="546"/>
                      </a:moveTo>
                      <a:lnTo>
                        <a:pt x="412" y="546"/>
                      </a:lnTo>
                      <a:lnTo>
                        <a:pt x="396" y="544"/>
                      </a:lnTo>
                      <a:lnTo>
                        <a:pt x="382" y="540"/>
                      </a:lnTo>
                      <a:lnTo>
                        <a:pt x="368" y="532"/>
                      </a:lnTo>
                      <a:lnTo>
                        <a:pt x="358" y="522"/>
                      </a:lnTo>
                      <a:lnTo>
                        <a:pt x="348" y="510"/>
                      </a:lnTo>
                      <a:lnTo>
                        <a:pt x="340" y="498"/>
                      </a:lnTo>
                      <a:lnTo>
                        <a:pt x="336" y="482"/>
                      </a:lnTo>
                      <a:lnTo>
                        <a:pt x="334" y="468"/>
                      </a:lnTo>
                      <a:lnTo>
                        <a:pt x="334" y="468"/>
                      </a:lnTo>
                      <a:lnTo>
                        <a:pt x="336" y="452"/>
                      </a:lnTo>
                      <a:lnTo>
                        <a:pt x="340" y="436"/>
                      </a:lnTo>
                      <a:lnTo>
                        <a:pt x="348" y="424"/>
                      </a:lnTo>
                      <a:lnTo>
                        <a:pt x="358" y="412"/>
                      </a:lnTo>
                      <a:lnTo>
                        <a:pt x="368" y="402"/>
                      </a:lnTo>
                      <a:lnTo>
                        <a:pt x="382" y="394"/>
                      </a:lnTo>
                      <a:lnTo>
                        <a:pt x="396" y="390"/>
                      </a:lnTo>
                      <a:lnTo>
                        <a:pt x="412" y="388"/>
                      </a:lnTo>
                      <a:lnTo>
                        <a:pt x="412" y="388"/>
                      </a:lnTo>
                      <a:lnTo>
                        <a:pt x="428" y="390"/>
                      </a:lnTo>
                      <a:lnTo>
                        <a:pt x="442" y="394"/>
                      </a:lnTo>
                      <a:lnTo>
                        <a:pt x="456" y="402"/>
                      </a:lnTo>
                      <a:lnTo>
                        <a:pt x="468" y="412"/>
                      </a:lnTo>
                      <a:lnTo>
                        <a:pt x="478" y="424"/>
                      </a:lnTo>
                      <a:lnTo>
                        <a:pt x="484" y="436"/>
                      </a:lnTo>
                      <a:lnTo>
                        <a:pt x="490" y="452"/>
                      </a:lnTo>
                      <a:lnTo>
                        <a:pt x="490" y="468"/>
                      </a:lnTo>
                      <a:lnTo>
                        <a:pt x="490" y="468"/>
                      </a:lnTo>
                      <a:lnTo>
                        <a:pt x="490" y="482"/>
                      </a:lnTo>
                      <a:lnTo>
                        <a:pt x="484" y="498"/>
                      </a:lnTo>
                      <a:lnTo>
                        <a:pt x="478" y="510"/>
                      </a:lnTo>
                      <a:lnTo>
                        <a:pt x="468" y="522"/>
                      </a:lnTo>
                      <a:lnTo>
                        <a:pt x="456" y="532"/>
                      </a:lnTo>
                      <a:lnTo>
                        <a:pt x="442" y="540"/>
                      </a:lnTo>
                      <a:lnTo>
                        <a:pt x="428" y="544"/>
                      </a:lnTo>
                      <a:lnTo>
                        <a:pt x="412" y="546"/>
                      </a:lnTo>
                      <a:lnTo>
                        <a:pt x="412" y="546"/>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 name="Freeform 77"/>
                <p:cNvSpPr>
                  <a:spLocks noChangeAspect="1" noEditPoints="1"/>
                </p:cNvSpPr>
                <p:nvPr/>
              </p:nvSpPr>
              <p:spPr bwMode="auto">
                <a:xfrm rot="20957513">
                  <a:off x="7869058" y="3830515"/>
                  <a:ext cx="639682" cy="729516"/>
                </a:xfrm>
                <a:custGeom>
                  <a:avLst/>
                  <a:gdLst>
                    <a:gd name="T0" fmla="*/ 718 w 826"/>
                    <a:gd name="T1" fmla="*/ 634 h 942"/>
                    <a:gd name="T2" fmla="*/ 788 w 826"/>
                    <a:gd name="T3" fmla="*/ 570 h 942"/>
                    <a:gd name="T4" fmla="*/ 542 w 826"/>
                    <a:gd name="T5" fmla="*/ 472 h 942"/>
                    <a:gd name="T6" fmla="*/ 788 w 826"/>
                    <a:gd name="T7" fmla="*/ 376 h 942"/>
                    <a:gd name="T8" fmla="*/ 722 w 826"/>
                    <a:gd name="T9" fmla="*/ 314 h 942"/>
                    <a:gd name="T10" fmla="*/ 748 w 826"/>
                    <a:gd name="T11" fmla="*/ 298 h 942"/>
                    <a:gd name="T12" fmla="*/ 730 w 826"/>
                    <a:gd name="T13" fmla="*/ 276 h 942"/>
                    <a:gd name="T14" fmla="*/ 704 w 826"/>
                    <a:gd name="T15" fmla="*/ 290 h 942"/>
                    <a:gd name="T16" fmla="*/ 684 w 826"/>
                    <a:gd name="T17" fmla="*/ 196 h 942"/>
                    <a:gd name="T18" fmla="*/ 478 w 826"/>
                    <a:gd name="T19" fmla="*/ 360 h 942"/>
                    <a:gd name="T20" fmla="*/ 516 w 826"/>
                    <a:gd name="T21" fmla="*/ 100 h 942"/>
                    <a:gd name="T22" fmla="*/ 430 w 826"/>
                    <a:gd name="T23" fmla="*/ 124 h 942"/>
                    <a:gd name="T24" fmla="*/ 430 w 826"/>
                    <a:gd name="T25" fmla="*/ 94 h 942"/>
                    <a:gd name="T26" fmla="*/ 402 w 826"/>
                    <a:gd name="T27" fmla="*/ 98 h 942"/>
                    <a:gd name="T28" fmla="*/ 400 w 826"/>
                    <a:gd name="T29" fmla="*/ 128 h 942"/>
                    <a:gd name="T30" fmla="*/ 310 w 826"/>
                    <a:gd name="T31" fmla="*/ 100 h 942"/>
                    <a:gd name="T32" fmla="*/ 352 w 826"/>
                    <a:gd name="T33" fmla="*/ 360 h 942"/>
                    <a:gd name="T34" fmla="*/ 142 w 826"/>
                    <a:gd name="T35" fmla="*/ 196 h 942"/>
                    <a:gd name="T36" fmla="*/ 120 w 826"/>
                    <a:gd name="T37" fmla="*/ 284 h 942"/>
                    <a:gd name="T38" fmla="*/ 94 w 826"/>
                    <a:gd name="T39" fmla="*/ 270 h 942"/>
                    <a:gd name="T40" fmla="*/ 84 w 826"/>
                    <a:gd name="T41" fmla="*/ 296 h 942"/>
                    <a:gd name="T42" fmla="*/ 110 w 826"/>
                    <a:gd name="T43" fmla="*/ 312 h 942"/>
                    <a:gd name="T44" fmla="*/ 40 w 826"/>
                    <a:gd name="T45" fmla="*/ 376 h 942"/>
                    <a:gd name="T46" fmla="*/ 290 w 826"/>
                    <a:gd name="T47" fmla="*/ 472 h 942"/>
                    <a:gd name="T48" fmla="*/ 40 w 826"/>
                    <a:gd name="T49" fmla="*/ 570 h 942"/>
                    <a:gd name="T50" fmla="*/ 104 w 826"/>
                    <a:gd name="T51" fmla="*/ 632 h 942"/>
                    <a:gd name="T52" fmla="*/ 80 w 826"/>
                    <a:gd name="T53" fmla="*/ 648 h 942"/>
                    <a:gd name="T54" fmla="*/ 96 w 826"/>
                    <a:gd name="T55" fmla="*/ 670 h 942"/>
                    <a:gd name="T56" fmla="*/ 122 w 826"/>
                    <a:gd name="T57" fmla="*/ 656 h 942"/>
                    <a:gd name="T58" fmla="*/ 142 w 826"/>
                    <a:gd name="T59" fmla="*/ 748 h 942"/>
                    <a:gd name="T60" fmla="*/ 352 w 826"/>
                    <a:gd name="T61" fmla="*/ 584 h 942"/>
                    <a:gd name="T62" fmla="*/ 310 w 826"/>
                    <a:gd name="T63" fmla="*/ 846 h 942"/>
                    <a:gd name="T64" fmla="*/ 396 w 826"/>
                    <a:gd name="T65" fmla="*/ 820 h 942"/>
                    <a:gd name="T66" fmla="*/ 398 w 826"/>
                    <a:gd name="T67" fmla="*/ 850 h 942"/>
                    <a:gd name="T68" fmla="*/ 426 w 826"/>
                    <a:gd name="T69" fmla="*/ 846 h 942"/>
                    <a:gd name="T70" fmla="*/ 426 w 826"/>
                    <a:gd name="T71" fmla="*/ 816 h 942"/>
                    <a:gd name="T72" fmla="*/ 516 w 826"/>
                    <a:gd name="T73" fmla="*/ 844 h 942"/>
                    <a:gd name="T74" fmla="*/ 478 w 826"/>
                    <a:gd name="T75" fmla="*/ 584 h 942"/>
                    <a:gd name="T76" fmla="*/ 684 w 826"/>
                    <a:gd name="T77" fmla="*/ 748 h 942"/>
                    <a:gd name="T78" fmla="*/ 706 w 826"/>
                    <a:gd name="T79" fmla="*/ 660 h 942"/>
                    <a:gd name="T80" fmla="*/ 732 w 826"/>
                    <a:gd name="T81" fmla="*/ 674 h 942"/>
                    <a:gd name="T82" fmla="*/ 742 w 826"/>
                    <a:gd name="T83" fmla="*/ 648 h 942"/>
                    <a:gd name="T84" fmla="*/ 376 w 826"/>
                    <a:gd name="T85" fmla="*/ 544 h 942"/>
                    <a:gd name="T86" fmla="*/ 456 w 826"/>
                    <a:gd name="T87" fmla="*/ 400 h 9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6" h="942">
                      <a:moveTo>
                        <a:pt x="818" y="628"/>
                      </a:moveTo>
                      <a:lnTo>
                        <a:pt x="814" y="610"/>
                      </a:lnTo>
                      <a:lnTo>
                        <a:pt x="718" y="634"/>
                      </a:lnTo>
                      <a:lnTo>
                        <a:pt x="690" y="616"/>
                      </a:lnTo>
                      <a:lnTo>
                        <a:pt x="792" y="588"/>
                      </a:lnTo>
                      <a:lnTo>
                        <a:pt x="788" y="570"/>
                      </a:lnTo>
                      <a:lnTo>
                        <a:pt x="662" y="600"/>
                      </a:lnTo>
                      <a:lnTo>
                        <a:pt x="518" y="514"/>
                      </a:lnTo>
                      <a:lnTo>
                        <a:pt x="542" y="472"/>
                      </a:lnTo>
                      <a:lnTo>
                        <a:pt x="520" y="436"/>
                      </a:lnTo>
                      <a:lnTo>
                        <a:pt x="668" y="346"/>
                      </a:lnTo>
                      <a:lnTo>
                        <a:pt x="788" y="376"/>
                      </a:lnTo>
                      <a:lnTo>
                        <a:pt x="792" y="358"/>
                      </a:lnTo>
                      <a:lnTo>
                        <a:pt x="694" y="330"/>
                      </a:lnTo>
                      <a:lnTo>
                        <a:pt x="722" y="314"/>
                      </a:lnTo>
                      <a:lnTo>
                        <a:pt x="814" y="336"/>
                      </a:lnTo>
                      <a:lnTo>
                        <a:pt x="818" y="318"/>
                      </a:lnTo>
                      <a:lnTo>
                        <a:pt x="748" y="298"/>
                      </a:lnTo>
                      <a:lnTo>
                        <a:pt x="826" y="250"/>
                      </a:lnTo>
                      <a:lnTo>
                        <a:pt x="814" y="228"/>
                      </a:lnTo>
                      <a:lnTo>
                        <a:pt x="730" y="276"/>
                      </a:lnTo>
                      <a:lnTo>
                        <a:pt x="750" y="200"/>
                      </a:lnTo>
                      <a:lnTo>
                        <a:pt x="732" y="196"/>
                      </a:lnTo>
                      <a:lnTo>
                        <a:pt x="704" y="290"/>
                      </a:lnTo>
                      <a:lnTo>
                        <a:pt x="676" y="306"/>
                      </a:lnTo>
                      <a:lnTo>
                        <a:pt x="702" y="202"/>
                      </a:lnTo>
                      <a:lnTo>
                        <a:pt x="684" y="196"/>
                      </a:lnTo>
                      <a:lnTo>
                        <a:pt x="648" y="320"/>
                      </a:lnTo>
                      <a:lnTo>
                        <a:pt x="502" y="400"/>
                      </a:lnTo>
                      <a:lnTo>
                        <a:pt x="478" y="360"/>
                      </a:lnTo>
                      <a:lnTo>
                        <a:pt x="434" y="360"/>
                      </a:lnTo>
                      <a:lnTo>
                        <a:pt x="432" y="188"/>
                      </a:lnTo>
                      <a:lnTo>
                        <a:pt x="516" y="100"/>
                      </a:lnTo>
                      <a:lnTo>
                        <a:pt x="504" y="86"/>
                      </a:lnTo>
                      <a:lnTo>
                        <a:pt x="430" y="158"/>
                      </a:lnTo>
                      <a:lnTo>
                        <a:pt x="430" y="124"/>
                      </a:lnTo>
                      <a:lnTo>
                        <a:pt x="494" y="58"/>
                      </a:lnTo>
                      <a:lnTo>
                        <a:pt x="482" y="46"/>
                      </a:lnTo>
                      <a:lnTo>
                        <a:pt x="430" y="94"/>
                      </a:lnTo>
                      <a:lnTo>
                        <a:pt x="428" y="0"/>
                      </a:lnTo>
                      <a:lnTo>
                        <a:pt x="402" y="0"/>
                      </a:lnTo>
                      <a:lnTo>
                        <a:pt x="402" y="98"/>
                      </a:lnTo>
                      <a:lnTo>
                        <a:pt x="346" y="44"/>
                      </a:lnTo>
                      <a:lnTo>
                        <a:pt x="332" y="58"/>
                      </a:lnTo>
                      <a:lnTo>
                        <a:pt x="400" y="128"/>
                      </a:lnTo>
                      <a:lnTo>
                        <a:pt x="400" y="160"/>
                      </a:lnTo>
                      <a:lnTo>
                        <a:pt x="324" y="86"/>
                      </a:lnTo>
                      <a:lnTo>
                        <a:pt x="310" y="100"/>
                      </a:lnTo>
                      <a:lnTo>
                        <a:pt x="400" y="192"/>
                      </a:lnTo>
                      <a:lnTo>
                        <a:pt x="396" y="360"/>
                      </a:lnTo>
                      <a:lnTo>
                        <a:pt x="352" y="360"/>
                      </a:lnTo>
                      <a:lnTo>
                        <a:pt x="332" y="398"/>
                      </a:lnTo>
                      <a:lnTo>
                        <a:pt x="178" y="314"/>
                      </a:lnTo>
                      <a:lnTo>
                        <a:pt x="142" y="196"/>
                      </a:lnTo>
                      <a:lnTo>
                        <a:pt x="124" y="202"/>
                      </a:lnTo>
                      <a:lnTo>
                        <a:pt x="150" y="300"/>
                      </a:lnTo>
                      <a:lnTo>
                        <a:pt x="120" y="284"/>
                      </a:lnTo>
                      <a:lnTo>
                        <a:pt x="94" y="194"/>
                      </a:lnTo>
                      <a:lnTo>
                        <a:pt x="78" y="200"/>
                      </a:lnTo>
                      <a:lnTo>
                        <a:pt x="94" y="270"/>
                      </a:lnTo>
                      <a:lnTo>
                        <a:pt x="14" y="226"/>
                      </a:lnTo>
                      <a:lnTo>
                        <a:pt x="2" y="246"/>
                      </a:lnTo>
                      <a:lnTo>
                        <a:pt x="84" y="296"/>
                      </a:lnTo>
                      <a:lnTo>
                        <a:pt x="10" y="318"/>
                      </a:lnTo>
                      <a:lnTo>
                        <a:pt x="14" y="336"/>
                      </a:lnTo>
                      <a:lnTo>
                        <a:pt x="110" y="312"/>
                      </a:lnTo>
                      <a:lnTo>
                        <a:pt x="136" y="328"/>
                      </a:lnTo>
                      <a:lnTo>
                        <a:pt x="34" y="358"/>
                      </a:lnTo>
                      <a:lnTo>
                        <a:pt x="40" y="376"/>
                      </a:lnTo>
                      <a:lnTo>
                        <a:pt x="164" y="346"/>
                      </a:lnTo>
                      <a:lnTo>
                        <a:pt x="312" y="434"/>
                      </a:lnTo>
                      <a:lnTo>
                        <a:pt x="290" y="472"/>
                      </a:lnTo>
                      <a:lnTo>
                        <a:pt x="310" y="508"/>
                      </a:lnTo>
                      <a:lnTo>
                        <a:pt x="160" y="598"/>
                      </a:lnTo>
                      <a:lnTo>
                        <a:pt x="40" y="570"/>
                      </a:lnTo>
                      <a:lnTo>
                        <a:pt x="34" y="588"/>
                      </a:lnTo>
                      <a:lnTo>
                        <a:pt x="132" y="616"/>
                      </a:lnTo>
                      <a:lnTo>
                        <a:pt x="104" y="632"/>
                      </a:lnTo>
                      <a:lnTo>
                        <a:pt x="14" y="610"/>
                      </a:lnTo>
                      <a:lnTo>
                        <a:pt x="10" y="628"/>
                      </a:lnTo>
                      <a:lnTo>
                        <a:pt x="80" y="648"/>
                      </a:lnTo>
                      <a:lnTo>
                        <a:pt x="0" y="696"/>
                      </a:lnTo>
                      <a:lnTo>
                        <a:pt x="12" y="716"/>
                      </a:lnTo>
                      <a:lnTo>
                        <a:pt x="96" y="670"/>
                      </a:lnTo>
                      <a:lnTo>
                        <a:pt x="78" y="746"/>
                      </a:lnTo>
                      <a:lnTo>
                        <a:pt x="94" y="750"/>
                      </a:lnTo>
                      <a:lnTo>
                        <a:pt x="122" y="656"/>
                      </a:lnTo>
                      <a:lnTo>
                        <a:pt x="150" y="640"/>
                      </a:lnTo>
                      <a:lnTo>
                        <a:pt x="124" y="744"/>
                      </a:lnTo>
                      <a:lnTo>
                        <a:pt x="142" y="748"/>
                      </a:lnTo>
                      <a:lnTo>
                        <a:pt x="178" y="624"/>
                      </a:lnTo>
                      <a:lnTo>
                        <a:pt x="328" y="542"/>
                      </a:lnTo>
                      <a:lnTo>
                        <a:pt x="352" y="584"/>
                      </a:lnTo>
                      <a:lnTo>
                        <a:pt x="392" y="584"/>
                      </a:lnTo>
                      <a:lnTo>
                        <a:pt x="396" y="756"/>
                      </a:lnTo>
                      <a:lnTo>
                        <a:pt x="310" y="846"/>
                      </a:lnTo>
                      <a:lnTo>
                        <a:pt x="324" y="858"/>
                      </a:lnTo>
                      <a:lnTo>
                        <a:pt x="396" y="788"/>
                      </a:lnTo>
                      <a:lnTo>
                        <a:pt x="396" y="820"/>
                      </a:lnTo>
                      <a:lnTo>
                        <a:pt x="332" y="888"/>
                      </a:lnTo>
                      <a:lnTo>
                        <a:pt x="346" y="900"/>
                      </a:lnTo>
                      <a:lnTo>
                        <a:pt x="398" y="850"/>
                      </a:lnTo>
                      <a:lnTo>
                        <a:pt x="400" y="942"/>
                      </a:lnTo>
                      <a:lnTo>
                        <a:pt x="424" y="942"/>
                      </a:lnTo>
                      <a:lnTo>
                        <a:pt x="426" y="846"/>
                      </a:lnTo>
                      <a:lnTo>
                        <a:pt x="482" y="900"/>
                      </a:lnTo>
                      <a:lnTo>
                        <a:pt x="494" y="888"/>
                      </a:lnTo>
                      <a:lnTo>
                        <a:pt x="426" y="816"/>
                      </a:lnTo>
                      <a:lnTo>
                        <a:pt x="426" y="784"/>
                      </a:lnTo>
                      <a:lnTo>
                        <a:pt x="504" y="858"/>
                      </a:lnTo>
                      <a:lnTo>
                        <a:pt x="516" y="844"/>
                      </a:lnTo>
                      <a:lnTo>
                        <a:pt x="428" y="752"/>
                      </a:lnTo>
                      <a:lnTo>
                        <a:pt x="430" y="584"/>
                      </a:lnTo>
                      <a:lnTo>
                        <a:pt x="478" y="584"/>
                      </a:lnTo>
                      <a:lnTo>
                        <a:pt x="500" y="548"/>
                      </a:lnTo>
                      <a:lnTo>
                        <a:pt x="650" y="630"/>
                      </a:lnTo>
                      <a:lnTo>
                        <a:pt x="684" y="748"/>
                      </a:lnTo>
                      <a:lnTo>
                        <a:pt x="702" y="744"/>
                      </a:lnTo>
                      <a:lnTo>
                        <a:pt x="678" y="646"/>
                      </a:lnTo>
                      <a:lnTo>
                        <a:pt x="706" y="660"/>
                      </a:lnTo>
                      <a:lnTo>
                        <a:pt x="732" y="750"/>
                      </a:lnTo>
                      <a:lnTo>
                        <a:pt x="750" y="746"/>
                      </a:lnTo>
                      <a:lnTo>
                        <a:pt x="732" y="674"/>
                      </a:lnTo>
                      <a:lnTo>
                        <a:pt x="812" y="720"/>
                      </a:lnTo>
                      <a:lnTo>
                        <a:pt x="826" y="698"/>
                      </a:lnTo>
                      <a:lnTo>
                        <a:pt x="742" y="648"/>
                      </a:lnTo>
                      <a:lnTo>
                        <a:pt x="818" y="628"/>
                      </a:lnTo>
                      <a:close/>
                      <a:moveTo>
                        <a:pt x="456" y="544"/>
                      </a:moveTo>
                      <a:lnTo>
                        <a:pt x="376" y="544"/>
                      </a:lnTo>
                      <a:lnTo>
                        <a:pt x="336" y="472"/>
                      </a:lnTo>
                      <a:lnTo>
                        <a:pt x="376" y="400"/>
                      </a:lnTo>
                      <a:lnTo>
                        <a:pt x="456" y="400"/>
                      </a:lnTo>
                      <a:lnTo>
                        <a:pt x="496" y="472"/>
                      </a:lnTo>
                      <a:lnTo>
                        <a:pt x="456" y="544"/>
                      </a:lnTo>
                      <a:close/>
                    </a:path>
                  </a:pathLst>
                </a:custGeom>
                <a:noFill/>
                <a:ln>
                  <a:solidFill>
                    <a:srgbClr val="FEFFFF">
                      <a:alpha val="26000"/>
                    </a:srgbClr>
                  </a:solidFill>
                </a:ln>
                <a:effectLst/>
                <a:extLst/>
              </p:spPr>
              <p:txBody>
                <a:bodyPr vert="horz" wrap="square" lIns="91440" tIns="45720" rIns="91440" bIns="45720" numCol="1" anchor="t" anchorCtr="0" compatLnSpc="1">
                  <a:prstTxWarp prst="textNoShape">
                    <a:avLst/>
                  </a:prstTxWarp>
                </a:bodyPr>
                <a:lstStyle/>
                <a:p>
                  <a:endParaRPr lang="en-US"/>
                </a:p>
              </p:txBody>
            </p:sp>
            <p:sp>
              <p:nvSpPr>
                <p:cNvPr id="230" name="Freeform 81"/>
                <p:cNvSpPr>
                  <a:spLocks noChangeAspect="1" noEditPoints="1"/>
                </p:cNvSpPr>
                <p:nvPr/>
              </p:nvSpPr>
              <p:spPr bwMode="auto">
                <a:xfrm rot="924218">
                  <a:off x="8027251" y="1799143"/>
                  <a:ext cx="766532" cy="869062"/>
                </a:xfrm>
                <a:custGeom>
                  <a:avLst/>
                  <a:gdLst>
                    <a:gd name="T0" fmla="*/ 546 w 628"/>
                    <a:gd name="T1" fmla="*/ 480 h 712"/>
                    <a:gd name="T2" fmla="*/ 598 w 628"/>
                    <a:gd name="T3" fmla="*/ 430 h 712"/>
                    <a:gd name="T4" fmla="*/ 400 w 628"/>
                    <a:gd name="T5" fmla="*/ 374 h 712"/>
                    <a:gd name="T6" fmla="*/ 402 w 628"/>
                    <a:gd name="T7" fmla="*/ 354 h 712"/>
                    <a:gd name="T8" fmla="*/ 508 w 628"/>
                    <a:gd name="T9" fmla="*/ 254 h 712"/>
                    <a:gd name="T10" fmla="*/ 524 w 628"/>
                    <a:gd name="T11" fmla="*/ 246 h 712"/>
                    <a:gd name="T12" fmla="*/ 620 w 628"/>
                    <a:gd name="T13" fmla="*/ 236 h 712"/>
                    <a:gd name="T14" fmla="*/ 620 w 628"/>
                    <a:gd name="T15" fmla="*/ 170 h 712"/>
                    <a:gd name="T16" fmla="*/ 558 w 628"/>
                    <a:gd name="T17" fmla="*/ 144 h 712"/>
                    <a:gd name="T18" fmla="*/ 532 w 628"/>
                    <a:gd name="T19" fmla="*/ 148 h 712"/>
                    <a:gd name="T20" fmla="*/ 450 w 628"/>
                    <a:gd name="T21" fmla="*/ 264 h 712"/>
                    <a:gd name="T22" fmla="*/ 360 w 628"/>
                    <a:gd name="T23" fmla="*/ 278 h 712"/>
                    <a:gd name="T24" fmla="*/ 324 w 628"/>
                    <a:gd name="T25" fmla="*/ 136 h 712"/>
                    <a:gd name="T26" fmla="*/ 324 w 628"/>
                    <a:gd name="T27" fmla="*/ 118 h 712"/>
                    <a:gd name="T28" fmla="*/ 366 w 628"/>
                    <a:gd name="T29" fmla="*/ 30 h 712"/>
                    <a:gd name="T30" fmla="*/ 308 w 628"/>
                    <a:gd name="T31" fmla="*/ 0 h 712"/>
                    <a:gd name="T32" fmla="*/ 254 w 628"/>
                    <a:gd name="T33" fmla="*/ 36 h 712"/>
                    <a:gd name="T34" fmla="*/ 244 w 628"/>
                    <a:gd name="T35" fmla="*/ 62 h 712"/>
                    <a:gd name="T36" fmla="*/ 304 w 628"/>
                    <a:gd name="T37" fmla="*/ 190 h 712"/>
                    <a:gd name="T38" fmla="*/ 272 w 628"/>
                    <a:gd name="T39" fmla="*/ 278 h 712"/>
                    <a:gd name="T40" fmla="*/ 130 w 628"/>
                    <a:gd name="T41" fmla="*/ 234 h 712"/>
                    <a:gd name="T42" fmla="*/ 114 w 628"/>
                    <a:gd name="T43" fmla="*/ 226 h 712"/>
                    <a:gd name="T44" fmla="*/ 58 w 628"/>
                    <a:gd name="T45" fmla="*/ 146 h 712"/>
                    <a:gd name="T46" fmla="*/ 0 w 628"/>
                    <a:gd name="T47" fmla="*/ 180 h 712"/>
                    <a:gd name="T48" fmla="*/ 8 w 628"/>
                    <a:gd name="T49" fmla="*/ 246 h 712"/>
                    <a:gd name="T50" fmla="*/ 26 w 628"/>
                    <a:gd name="T51" fmla="*/ 268 h 712"/>
                    <a:gd name="T52" fmla="*/ 166 w 628"/>
                    <a:gd name="T53" fmla="*/ 280 h 712"/>
                    <a:gd name="T54" fmla="*/ 228 w 628"/>
                    <a:gd name="T55" fmla="*/ 354 h 712"/>
                    <a:gd name="T56" fmla="*/ 162 w 628"/>
                    <a:gd name="T57" fmla="*/ 426 h 712"/>
                    <a:gd name="T58" fmla="*/ 26 w 628"/>
                    <a:gd name="T59" fmla="*/ 440 h 712"/>
                    <a:gd name="T60" fmla="*/ 8 w 628"/>
                    <a:gd name="T61" fmla="*/ 462 h 712"/>
                    <a:gd name="T62" fmla="*/ 0 w 628"/>
                    <a:gd name="T63" fmla="*/ 526 h 712"/>
                    <a:gd name="T64" fmla="*/ 58 w 628"/>
                    <a:gd name="T65" fmla="*/ 562 h 712"/>
                    <a:gd name="T66" fmla="*/ 114 w 628"/>
                    <a:gd name="T67" fmla="*/ 478 h 712"/>
                    <a:gd name="T68" fmla="*/ 132 w 628"/>
                    <a:gd name="T69" fmla="*/ 468 h 712"/>
                    <a:gd name="T70" fmla="*/ 256 w 628"/>
                    <a:gd name="T71" fmla="*/ 418 h 712"/>
                    <a:gd name="T72" fmla="*/ 300 w 628"/>
                    <a:gd name="T73" fmla="*/ 522 h 712"/>
                    <a:gd name="T74" fmla="*/ 244 w 628"/>
                    <a:gd name="T75" fmla="*/ 646 h 712"/>
                    <a:gd name="T76" fmla="*/ 254 w 628"/>
                    <a:gd name="T77" fmla="*/ 672 h 712"/>
                    <a:gd name="T78" fmla="*/ 304 w 628"/>
                    <a:gd name="T79" fmla="*/ 712 h 712"/>
                    <a:gd name="T80" fmla="*/ 366 w 628"/>
                    <a:gd name="T81" fmla="*/ 678 h 712"/>
                    <a:gd name="T82" fmla="*/ 322 w 628"/>
                    <a:gd name="T83" fmla="*/ 588 h 712"/>
                    <a:gd name="T84" fmla="*/ 322 w 628"/>
                    <a:gd name="T85" fmla="*/ 568 h 712"/>
                    <a:gd name="T86" fmla="*/ 340 w 628"/>
                    <a:gd name="T87" fmla="*/ 438 h 712"/>
                    <a:gd name="T88" fmla="*/ 452 w 628"/>
                    <a:gd name="T89" fmla="*/ 448 h 712"/>
                    <a:gd name="T90" fmla="*/ 532 w 628"/>
                    <a:gd name="T91" fmla="*/ 560 h 712"/>
                    <a:gd name="T92" fmla="*/ 558 w 628"/>
                    <a:gd name="T93" fmla="*/ 564 h 712"/>
                    <a:gd name="T94" fmla="*/ 618 w 628"/>
                    <a:gd name="T95" fmla="*/ 540 h 712"/>
                    <a:gd name="T96" fmla="*/ 620 w 628"/>
                    <a:gd name="T97" fmla="*/ 470 h 712"/>
                    <a:gd name="T98" fmla="*/ 304 w 628"/>
                    <a:gd name="T99" fmla="*/ 408 h 712"/>
                    <a:gd name="T100" fmla="*/ 276 w 628"/>
                    <a:gd name="T101" fmla="*/ 394 h 712"/>
                    <a:gd name="T102" fmla="*/ 260 w 628"/>
                    <a:gd name="T103" fmla="*/ 364 h 712"/>
                    <a:gd name="T104" fmla="*/ 260 w 628"/>
                    <a:gd name="T105" fmla="*/ 342 h 712"/>
                    <a:gd name="T106" fmla="*/ 276 w 628"/>
                    <a:gd name="T107" fmla="*/ 314 h 712"/>
                    <a:gd name="T108" fmla="*/ 304 w 628"/>
                    <a:gd name="T109" fmla="*/ 300 h 712"/>
                    <a:gd name="T110" fmla="*/ 326 w 628"/>
                    <a:gd name="T111" fmla="*/ 300 h 712"/>
                    <a:gd name="T112" fmla="*/ 354 w 628"/>
                    <a:gd name="T113" fmla="*/ 314 h 712"/>
                    <a:gd name="T114" fmla="*/ 370 w 628"/>
                    <a:gd name="T115" fmla="*/ 342 h 712"/>
                    <a:gd name="T116" fmla="*/ 370 w 628"/>
                    <a:gd name="T117" fmla="*/ 364 h 712"/>
                    <a:gd name="T118" fmla="*/ 354 w 628"/>
                    <a:gd name="T119" fmla="*/ 394 h 712"/>
                    <a:gd name="T120" fmla="*/ 326 w 628"/>
                    <a:gd name="T121" fmla="*/ 408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28" h="712">
                      <a:moveTo>
                        <a:pt x="620" y="470"/>
                      </a:moveTo>
                      <a:lnTo>
                        <a:pt x="618" y="462"/>
                      </a:lnTo>
                      <a:lnTo>
                        <a:pt x="546" y="480"/>
                      </a:lnTo>
                      <a:lnTo>
                        <a:pt x="520" y="464"/>
                      </a:lnTo>
                      <a:lnTo>
                        <a:pt x="602" y="440"/>
                      </a:lnTo>
                      <a:lnTo>
                        <a:pt x="598" y="430"/>
                      </a:lnTo>
                      <a:lnTo>
                        <a:pt x="504" y="454"/>
                      </a:lnTo>
                      <a:lnTo>
                        <a:pt x="460" y="428"/>
                      </a:lnTo>
                      <a:lnTo>
                        <a:pt x="400" y="374"/>
                      </a:lnTo>
                      <a:lnTo>
                        <a:pt x="400" y="374"/>
                      </a:lnTo>
                      <a:lnTo>
                        <a:pt x="402" y="354"/>
                      </a:lnTo>
                      <a:lnTo>
                        <a:pt x="402" y="354"/>
                      </a:lnTo>
                      <a:lnTo>
                        <a:pt x="402" y="338"/>
                      </a:lnTo>
                      <a:lnTo>
                        <a:pt x="464" y="282"/>
                      </a:lnTo>
                      <a:lnTo>
                        <a:pt x="508" y="254"/>
                      </a:lnTo>
                      <a:lnTo>
                        <a:pt x="598" y="278"/>
                      </a:lnTo>
                      <a:lnTo>
                        <a:pt x="602" y="268"/>
                      </a:lnTo>
                      <a:lnTo>
                        <a:pt x="524" y="246"/>
                      </a:lnTo>
                      <a:lnTo>
                        <a:pt x="550" y="230"/>
                      </a:lnTo>
                      <a:lnTo>
                        <a:pt x="618" y="246"/>
                      </a:lnTo>
                      <a:lnTo>
                        <a:pt x="620" y="236"/>
                      </a:lnTo>
                      <a:lnTo>
                        <a:pt x="564" y="220"/>
                      </a:lnTo>
                      <a:lnTo>
                        <a:pt x="628" y="182"/>
                      </a:lnTo>
                      <a:lnTo>
                        <a:pt x="620" y="170"/>
                      </a:lnTo>
                      <a:lnTo>
                        <a:pt x="554" y="206"/>
                      </a:lnTo>
                      <a:lnTo>
                        <a:pt x="568" y="146"/>
                      </a:lnTo>
                      <a:lnTo>
                        <a:pt x="558" y="144"/>
                      </a:lnTo>
                      <a:lnTo>
                        <a:pt x="538" y="214"/>
                      </a:lnTo>
                      <a:lnTo>
                        <a:pt x="512" y="230"/>
                      </a:lnTo>
                      <a:lnTo>
                        <a:pt x="532" y="148"/>
                      </a:lnTo>
                      <a:lnTo>
                        <a:pt x="522" y="144"/>
                      </a:lnTo>
                      <a:lnTo>
                        <a:pt x="494" y="238"/>
                      </a:lnTo>
                      <a:lnTo>
                        <a:pt x="450" y="264"/>
                      </a:lnTo>
                      <a:lnTo>
                        <a:pt x="374" y="288"/>
                      </a:lnTo>
                      <a:lnTo>
                        <a:pt x="374" y="288"/>
                      </a:lnTo>
                      <a:lnTo>
                        <a:pt x="360" y="278"/>
                      </a:lnTo>
                      <a:lnTo>
                        <a:pt x="344" y="272"/>
                      </a:lnTo>
                      <a:lnTo>
                        <a:pt x="326" y="186"/>
                      </a:lnTo>
                      <a:lnTo>
                        <a:pt x="324" y="136"/>
                      </a:lnTo>
                      <a:lnTo>
                        <a:pt x="390" y="68"/>
                      </a:lnTo>
                      <a:lnTo>
                        <a:pt x="382" y="62"/>
                      </a:lnTo>
                      <a:lnTo>
                        <a:pt x="324" y="118"/>
                      </a:lnTo>
                      <a:lnTo>
                        <a:pt x="324" y="86"/>
                      </a:lnTo>
                      <a:lnTo>
                        <a:pt x="372" y="36"/>
                      </a:lnTo>
                      <a:lnTo>
                        <a:pt x="366" y="30"/>
                      </a:lnTo>
                      <a:lnTo>
                        <a:pt x="324" y="72"/>
                      </a:lnTo>
                      <a:lnTo>
                        <a:pt x="322" y="0"/>
                      </a:lnTo>
                      <a:lnTo>
                        <a:pt x="308" y="0"/>
                      </a:lnTo>
                      <a:lnTo>
                        <a:pt x="306" y="74"/>
                      </a:lnTo>
                      <a:lnTo>
                        <a:pt x="260" y="30"/>
                      </a:lnTo>
                      <a:lnTo>
                        <a:pt x="254" y="36"/>
                      </a:lnTo>
                      <a:lnTo>
                        <a:pt x="306" y="90"/>
                      </a:lnTo>
                      <a:lnTo>
                        <a:pt x="304" y="120"/>
                      </a:lnTo>
                      <a:lnTo>
                        <a:pt x="244" y="62"/>
                      </a:lnTo>
                      <a:lnTo>
                        <a:pt x="236" y="68"/>
                      </a:lnTo>
                      <a:lnTo>
                        <a:pt x="304" y="138"/>
                      </a:lnTo>
                      <a:lnTo>
                        <a:pt x="304" y="190"/>
                      </a:lnTo>
                      <a:lnTo>
                        <a:pt x="286" y="270"/>
                      </a:lnTo>
                      <a:lnTo>
                        <a:pt x="286" y="270"/>
                      </a:lnTo>
                      <a:lnTo>
                        <a:pt x="272" y="278"/>
                      </a:lnTo>
                      <a:lnTo>
                        <a:pt x="258" y="286"/>
                      </a:lnTo>
                      <a:lnTo>
                        <a:pt x="174" y="260"/>
                      </a:lnTo>
                      <a:lnTo>
                        <a:pt x="130" y="234"/>
                      </a:lnTo>
                      <a:lnTo>
                        <a:pt x="104" y="144"/>
                      </a:lnTo>
                      <a:lnTo>
                        <a:pt x="94" y="148"/>
                      </a:lnTo>
                      <a:lnTo>
                        <a:pt x="114" y="226"/>
                      </a:lnTo>
                      <a:lnTo>
                        <a:pt x="86" y="212"/>
                      </a:lnTo>
                      <a:lnTo>
                        <a:pt x="68" y="144"/>
                      </a:lnTo>
                      <a:lnTo>
                        <a:pt x="58" y="146"/>
                      </a:lnTo>
                      <a:lnTo>
                        <a:pt x="72" y="204"/>
                      </a:lnTo>
                      <a:lnTo>
                        <a:pt x="8" y="168"/>
                      </a:lnTo>
                      <a:lnTo>
                        <a:pt x="0" y="180"/>
                      </a:lnTo>
                      <a:lnTo>
                        <a:pt x="66" y="220"/>
                      </a:lnTo>
                      <a:lnTo>
                        <a:pt x="6" y="236"/>
                      </a:lnTo>
                      <a:lnTo>
                        <a:pt x="8" y="246"/>
                      </a:lnTo>
                      <a:lnTo>
                        <a:pt x="80" y="228"/>
                      </a:lnTo>
                      <a:lnTo>
                        <a:pt x="106" y="244"/>
                      </a:lnTo>
                      <a:lnTo>
                        <a:pt x="26" y="268"/>
                      </a:lnTo>
                      <a:lnTo>
                        <a:pt x="28" y="278"/>
                      </a:lnTo>
                      <a:lnTo>
                        <a:pt x="122" y="254"/>
                      </a:lnTo>
                      <a:lnTo>
                        <a:pt x="166" y="280"/>
                      </a:lnTo>
                      <a:lnTo>
                        <a:pt x="228" y="336"/>
                      </a:lnTo>
                      <a:lnTo>
                        <a:pt x="228" y="336"/>
                      </a:lnTo>
                      <a:lnTo>
                        <a:pt x="228" y="354"/>
                      </a:lnTo>
                      <a:lnTo>
                        <a:pt x="228" y="354"/>
                      </a:lnTo>
                      <a:lnTo>
                        <a:pt x="228" y="366"/>
                      </a:lnTo>
                      <a:lnTo>
                        <a:pt x="162" y="426"/>
                      </a:lnTo>
                      <a:lnTo>
                        <a:pt x="118" y="452"/>
                      </a:lnTo>
                      <a:lnTo>
                        <a:pt x="28" y="430"/>
                      </a:lnTo>
                      <a:lnTo>
                        <a:pt x="26" y="440"/>
                      </a:lnTo>
                      <a:lnTo>
                        <a:pt x="102" y="462"/>
                      </a:lnTo>
                      <a:lnTo>
                        <a:pt x="76" y="478"/>
                      </a:lnTo>
                      <a:lnTo>
                        <a:pt x="8" y="462"/>
                      </a:lnTo>
                      <a:lnTo>
                        <a:pt x="6" y="470"/>
                      </a:lnTo>
                      <a:lnTo>
                        <a:pt x="62" y="488"/>
                      </a:lnTo>
                      <a:lnTo>
                        <a:pt x="0" y="526"/>
                      </a:lnTo>
                      <a:lnTo>
                        <a:pt x="6" y="538"/>
                      </a:lnTo>
                      <a:lnTo>
                        <a:pt x="74" y="500"/>
                      </a:lnTo>
                      <a:lnTo>
                        <a:pt x="58" y="562"/>
                      </a:lnTo>
                      <a:lnTo>
                        <a:pt x="68" y="564"/>
                      </a:lnTo>
                      <a:lnTo>
                        <a:pt x="88" y="492"/>
                      </a:lnTo>
                      <a:lnTo>
                        <a:pt x="114" y="478"/>
                      </a:lnTo>
                      <a:lnTo>
                        <a:pt x="94" y="560"/>
                      </a:lnTo>
                      <a:lnTo>
                        <a:pt x="104" y="562"/>
                      </a:lnTo>
                      <a:lnTo>
                        <a:pt x="132" y="468"/>
                      </a:lnTo>
                      <a:lnTo>
                        <a:pt x="176" y="444"/>
                      </a:lnTo>
                      <a:lnTo>
                        <a:pt x="256" y="418"/>
                      </a:lnTo>
                      <a:lnTo>
                        <a:pt x="256" y="418"/>
                      </a:lnTo>
                      <a:lnTo>
                        <a:pt x="268" y="428"/>
                      </a:lnTo>
                      <a:lnTo>
                        <a:pt x="282" y="436"/>
                      </a:lnTo>
                      <a:lnTo>
                        <a:pt x="300" y="522"/>
                      </a:lnTo>
                      <a:lnTo>
                        <a:pt x="302" y="572"/>
                      </a:lnTo>
                      <a:lnTo>
                        <a:pt x="236" y="640"/>
                      </a:lnTo>
                      <a:lnTo>
                        <a:pt x="244" y="646"/>
                      </a:lnTo>
                      <a:lnTo>
                        <a:pt x="302" y="590"/>
                      </a:lnTo>
                      <a:lnTo>
                        <a:pt x="302" y="620"/>
                      </a:lnTo>
                      <a:lnTo>
                        <a:pt x="254" y="672"/>
                      </a:lnTo>
                      <a:lnTo>
                        <a:pt x="260" y="678"/>
                      </a:lnTo>
                      <a:lnTo>
                        <a:pt x="304" y="638"/>
                      </a:lnTo>
                      <a:lnTo>
                        <a:pt x="304" y="712"/>
                      </a:lnTo>
                      <a:lnTo>
                        <a:pt x="320" y="712"/>
                      </a:lnTo>
                      <a:lnTo>
                        <a:pt x="320" y="636"/>
                      </a:lnTo>
                      <a:lnTo>
                        <a:pt x="366" y="678"/>
                      </a:lnTo>
                      <a:lnTo>
                        <a:pt x="372" y="672"/>
                      </a:lnTo>
                      <a:lnTo>
                        <a:pt x="320" y="618"/>
                      </a:lnTo>
                      <a:lnTo>
                        <a:pt x="322" y="588"/>
                      </a:lnTo>
                      <a:lnTo>
                        <a:pt x="382" y="646"/>
                      </a:lnTo>
                      <a:lnTo>
                        <a:pt x="390" y="640"/>
                      </a:lnTo>
                      <a:lnTo>
                        <a:pt x="322" y="568"/>
                      </a:lnTo>
                      <a:lnTo>
                        <a:pt x="322" y="518"/>
                      </a:lnTo>
                      <a:lnTo>
                        <a:pt x="340" y="438"/>
                      </a:lnTo>
                      <a:lnTo>
                        <a:pt x="340" y="438"/>
                      </a:lnTo>
                      <a:lnTo>
                        <a:pt x="356" y="432"/>
                      </a:lnTo>
                      <a:lnTo>
                        <a:pt x="370" y="422"/>
                      </a:lnTo>
                      <a:lnTo>
                        <a:pt x="452" y="448"/>
                      </a:lnTo>
                      <a:lnTo>
                        <a:pt x="496" y="472"/>
                      </a:lnTo>
                      <a:lnTo>
                        <a:pt x="522" y="562"/>
                      </a:lnTo>
                      <a:lnTo>
                        <a:pt x="532" y="560"/>
                      </a:lnTo>
                      <a:lnTo>
                        <a:pt x="512" y="482"/>
                      </a:lnTo>
                      <a:lnTo>
                        <a:pt x="540" y="496"/>
                      </a:lnTo>
                      <a:lnTo>
                        <a:pt x="558" y="564"/>
                      </a:lnTo>
                      <a:lnTo>
                        <a:pt x="568" y="562"/>
                      </a:lnTo>
                      <a:lnTo>
                        <a:pt x="554" y="504"/>
                      </a:lnTo>
                      <a:lnTo>
                        <a:pt x="618" y="540"/>
                      </a:lnTo>
                      <a:lnTo>
                        <a:pt x="626" y="528"/>
                      </a:lnTo>
                      <a:lnTo>
                        <a:pt x="560" y="488"/>
                      </a:lnTo>
                      <a:lnTo>
                        <a:pt x="620" y="470"/>
                      </a:lnTo>
                      <a:close/>
                      <a:moveTo>
                        <a:pt x="314" y="410"/>
                      </a:moveTo>
                      <a:lnTo>
                        <a:pt x="314" y="410"/>
                      </a:lnTo>
                      <a:lnTo>
                        <a:pt x="304" y="408"/>
                      </a:lnTo>
                      <a:lnTo>
                        <a:pt x="294" y="406"/>
                      </a:lnTo>
                      <a:lnTo>
                        <a:pt x="284" y="400"/>
                      </a:lnTo>
                      <a:lnTo>
                        <a:pt x="276" y="394"/>
                      </a:lnTo>
                      <a:lnTo>
                        <a:pt x="268" y="384"/>
                      </a:lnTo>
                      <a:lnTo>
                        <a:pt x="264" y="376"/>
                      </a:lnTo>
                      <a:lnTo>
                        <a:pt x="260" y="364"/>
                      </a:lnTo>
                      <a:lnTo>
                        <a:pt x="260" y="354"/>
                      </a:lnTo>
                      <a:lnTo>
                        <a:pt x="260" y="354"/>
                      </a:lnTo>
                      <a:lnTo>
                        <a:pt x="260" y="342"/>
                      </a:lnTo>
                      <a:lnTo>
                        <a:pt x="264" y="332"/>
                      </a:lnTo>
                      <a:lnTo>
                        <a:pt x="268" y="322"/>
                      </a:lnTo>
                      <a:lnTo>
                        <a:pt x="276" y="314"/>
                      </a:lnTo>
                      <a:lnTo>
                        <a:pt x="284" y="308"/>
                      </a:lnTo>
                      <a:lnTo>
                        <a:pt x="294" y="302"/>
                      </a:lnTo>
                      <a:lnTo>
                        <a:pt x="304" y="300"/>
                      </a:lnTo>
                      <a:lnTo>
                        <a:pt x="314" y="298"/>
                      </a:lnTo>
                      <a:lnTo>
                        <a:pt x="314" y="298"/>
                      </a:lnTo>
                      <a:lnTo>
                        <a:pt x="326" y="300"/>
                      </a:lnTo>
                      <a:lnTo>
                        <a:pt x="336" y="302"/>
                      </a:lnTo>
                      <a:lnTo>
                        <a:pt x="346" y="308"/>
                      </a:lnTo>
                      <a:lnTo>
                        <a:pt x="354" y="314"/>
                      </a:lnTo>
                      <a:lnTo>
                        <a:pt x="362" y="322"/>
                      </a:lnTo>
                      <a:lnTo>
                        <a:pt x="366" y="332"/>
                      </a:lnTo>
                      <a:lnTo>
                        <a:pt x="370" y="342"/>
                      </a:lnTo>
                      <a:lnTo>
                        <a:pt x="370" y="354"/>
                      </a:lnTo>
                      <a:lnTo>
                        <a:pt x="370" y="354"/>
                      </a:lnTo>
                      <a:lnTo>
                        <a:pt x="370" y="364"/>
                      </a:lnTo>
                      <a:lnTo>
                        <a:pt x="366" y="376"/>
                      </a:lnTo>
                      <a:lnTo>
                        <a:pt x="362" y="384"/>
                      </a:lnTo>
                      <a:lnTo>
                        <a:pt x="354" y="394"/>
                      </a:lnTo>
                      <a:lnTo>
                        <a:pt x="346" y="400"/>
                      </a:lnTo>
                      <a:lnTo>
                        <a:pt x="336" y="406"/>
                      </a:lnTo>
                      <a:lnTo>
                        <a:pt x="326" y="408"/>
                      </a:lnTo>
                      <a:lnTo>
                        <a:pt x="314" y="410"/>
                      </a:lnTo>
                      <a:lnTo>
                        <a:pt x="314" y="410"/>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1" name="Freeform 8"/>
            <p:cNvSpPr>
              <a:spLocks noChangeAspect="1" noEditPoints="1"/>
            </p:cNvSpPr>
            <p:nvPr/>
          </p:nvSpPr>
          <p:spPr bwMode="auto">
            <a:xfrm>
              <a:off x="8267911" y="2855927"/>
              <a:ext cx="865764" cy="1172389"/>
            </a:xfrm>
            <a:custGeom>
              <a:avLst/>
              <a:gdLst>
                <a:gd name="T0" fmla="*/ 562 w 672"/>
                <a:gd name="T1" fmla="*/ 532 h 910"/>
                <a:gd name="T2" fmla="*/ 624 w 672"/>
                <a:gd name="T3" fmla="*/ 522 h 910"/>
                <a:gd name="T4" fmla="*/ 640 w 672"/>
                <a:gd name="T5" fmla="*/ 514 h 910"/>
                <a:gd name="T6" fmla="*/ 636 w 672"/>
                <a:gd name="T7" fmla="*/ 502 h 910"/>
                <a:gd name="T8" fmla="*/ 594 w 672"/>
                <a:gd name="T9" fmla="*/ 460 h 910"/>
                <a:gd name="T10" fmla="*/ 588 w 672"/>
                <a:gd name="T11" fmla="*/ 422 h 910"/>
                <a:gd name="T12" fmla="*/ 610 w 672"/>
                <a:gd name="T13" fmla="*/ 364 h 910"/>
                <a:gd name="T14" fmla="*/ 614 w 672"/>
                <a:gd name="T15" fmla="*/ 352 h 910"/>
                <a:gd name="T16" fmla="*/ 604 w 672"/>
                <a:gd name="T17" fmla="*/ 342 h 910"/>
                <a:gd name="T18" fmla="*/ 560 w 672"/>
                <a:gd name="T19" fmla="*/ 374 h 910"/>
                <a:gd name="T20" fmla="*/ 672 w 672"/>
                <a:gd name="T21" fmla="*/ 156 h 910"/>
                <a:gd name="T22" fmla="*/ 672 w 672"/>
                <a:gd name="T23" fmla="*/ 104 h 910"/>
                <a:gd name="T24" fmla="*/ 644 w 672"/>
                <a:gd name="T25" fmla="*/ 0 h 910"/>
                <a:gd name="T26" fmla="*/ 596 w 672"/>
                <a:gd name="T27" fmla="*/ 120 h 910"/>
                <a:gd name="T28" fmla="*/ 570 w 672"/>
                <a:gd name="T29" fmla="*/ 182 h 910"/>
                <a:gd name="T30" fmla="*/ 476 w 672"/>
                <a:gd name="T31" fmla="*/ 342 h 910"/>
                <a:gd name="T32" fmla="*/ 468 w 672"/>
                <a:gd name="T33" fmla="*/ 296 h 910"/>
                <a:gd name="T34" fmla="*/ 468 w 672"/>
                <a:gd name="T35" fmla="*/ 294 h 910"/>
                <a:gd name="T36" fmla="*/ 468 w 672"/>
                <a:gd name="T37" fmla="*/ 290 h 910"/>
                <a:gd name="T38" fmla="*/ 464 w 672"/>
                <a:gd name="T39" fmla="*/ 288 h 910"/>
                <a:gd name="T40" fmla="*/ 460 w 672"/>
                <a:gd name="T41" fmla="*/ 288 h 910"/>
                <a:gd name="T42" fmla="*/ 450 w 672"/>
                <a:gd name="T43" fmla="*/ 288 h 910"/>
                <a:gd name="T44" fmla="*/ 444 w 672"/>
                <a:gd name="T45" fmla="*/ 300 h 910"/>
                <a:gd name="T46" fmla="*/ 450 w 672"/>
                <a:gd name="T47" fmla="*/ 346 h 910"/>
                <a:gd name="T48" fmla="*/ 320 w 672"/>
                <a:gd name="T49" fmla="*/ 90 h 910"/>
                <a:gd name="T50" fmla="*/ 276 w 672"/>
                <a:gd name="T51" fmla="*/ 70 h 910"/>
                <a:gd name="T52" fmla="*/ 168 w 672"/>
                <a:gd name="T53" fmla="*/ 88 h 910"/>
                <a:gd name="T54" fmla="*/ 246 w 672"/>
                <a:gd name="T55" fmla="*/ 188 h 910"/>
                <a:gd name="T56" fmla="*/ 288 w 672"/>
                <a:gd name="T57" fmla="*/ 240 h 910"/>
                <a:gd name="T58" fmla="*/ 380 w 672"/>
                <a:gd name="T59" fmla="*/ 404 h 910"/>
                <a:gd name="T60" fmla="*/ 328 w 672"/>
                <a:gd name="T61" fmla="*/ 388 h 910"/>
                <a:gd name="T62" fmla="*/ 322 w 672"/>
                <a:gd name="T63" fmla="*/ 398 h 910"/>
                <a:gd name="T64" fmla="*/ 372 w 672"/>
                <a:gd name="T65" fmla="*/ 426 h 910"/>
                <a:gd name="T66" fmla="*/ 188 w 672"/>
                <a:gd name="T67" fmla="*/ 482 h 910"/>
                <a:gd name="T68" fmla="*/ 122 w 672"/>
                <a:gd name="T69" fmla="*/ 494 h 910"/>
                <a:gd name="T70" fmla="*/ 0 w 672"/>
                <a:gd name="T71" fmla="*/ 516 h 910"/>
                <a:gd name="T72" fmla="*/ 54 w 672"/>
                <a:gd name="T73" fmla="*/ 594 h 910"/>
                <a:gd name="T74" fmla="*/ 100 w 672"/>
                <a:gd name="T75" fmla="*/ 610 h 910"/>
                <a:gd name="T76" fmla="*/ 374 w 672"/>
                <a:gd name="T77" fmla="*/ 490 h 910"/>
                <a:gd name="T78" fmla="*/ 352 w 672"/>
                <a:gd name="T79" fmla="*/ 544 h 910"/>
                <a:gd name="T80" fmla="*/ 350 w 672"/>
                <a:gd name="T81" fmla="*/ 562 h 910"/>
                <a:gd name="T82" fmla="*/ 362 w 672"/>
                <a:gd name="T83" fmla="*/ 566 h 910"/>
                <a:gd name="T84" fmla="*/ 420 w 672"/>
                <a:gd name="T85" fmla="*/ 548 h 910"/>
                <a:gd name="T86" fmla="*/ 346 w 672"/>
                <a:gd name="T87" fmla="*/ 752 h 910"/>
                <a:gd name="T88" fmla="*/ 324 w 672"/>
                <a:gd name="T89" fmla="*/ 812 h 910"/>
                <a:gd name="T90" fmla="*/ 352 w 672"/>
                <a:gd name="T91" fmla="*/ 820 h 910"/>
                <a:gd name="T92" fmla="*/ 376 w 672"/>
                <a:gd name="T93" fmla="*/ 760 h 910"/>
                <a:gd name="T94" fmla="*/ 456 w 672"/>
                <a:gd name="T95" fmla="*/ 564 h 910"/>
                <a:gd name="T96" fmla="*/ 494 w 672"/>
                <a:gd name="T97" fmla="*/ 612 h 910"/>
                <a:gd name="T98" fmla="*/ 498 w 672"/>
                <a:gd name="T99" fmla="*/ 620 h 910"/>
                <a:gd name="T100" fmla="*/ 514 w 672"/>
                <a:gd name="T101" fmla="*/ 620 h 910"/>
                <a:gd name="T102" fmla="*/ 512 w 672"/>
                <a:gd name="T103" fmla="*/ 562 h 910"/>
                <a:gd name="T104" fmla="*/ 638 w 672"/>
                <a:gd name="T105" fmla="*/ 822 h 910"/>
                <a:gd name="T106" fmla="*/ 672 w 672"/>
                <a:gd name="T107" fmla="*/ 672 h 910"/>
                <a:gd name="T108" fmla="*/ 504 w 672"/>
                <a:gd name="T109" fmla="*/ 532 h 910"/>
                <a:gd name="T110" fmla="*/ 442 w 672"/>
                <a:gd name="T111" fmla="*/ 526 h 910"/>
                <a:gd name="T112" fmla="*/ 410 w 672"/>
                <a:gd name="T113" fmla="*/ 492 h 910"/>
                <a:gd name="T114" fmla="*/ 404 w 672"/>
                <a:gd name="T115" fmla="*/ 430 h 910"/>
                <a:gd name="T116" fmla="*/ 430 w 672"/>
                <a:gd name="T117" fmla="*/ 392 h 910"/>
                <a:gd name="T118" fmla="*/ 490 w 672"/>
                <a:gd name="T119" fmla="*/ 374 h 910"/>
                <a:gd name="T120" fmla="*/ 544 w 672"/>
                <a:gd name="T121" fmla="*/ 404 h 910"/>
                <a:gd name="T122" fmla="*/ 562 w 672"/>
                <a:gd name="T123" fmla="*/ 448 h 910"/>
                <a:gd name="T124" fmla="*/ 544 w 672"/>
                <a:gd name="T125" fmla="*/ 506 h 9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72" h="910">
                  <a:moveTo>
                    <a:pt x="672" y="672"/>
                  </a:moveTo>
                  <a:lnTo>
                    <a:pt x="670" y="672"/>
                  </a:lnTo>
                  <a:lnTo>
                    <a:pt x="562" y="532"/>
                  </a:lnTo>
                  <a:lnTo>
                    <a:pt x="562" y="532"/>
                  </a:lnTo>
                  <a:lnTo>
                    <a:pt x="572" y="520"/>
                  </a:lnTo>
                  <a:lnTo>
                    <a:pt x="582" y="506"/>
                  </a:lnTo>
                  <a:lnTo>
                    <a:pt x="624" y="522"/>
                  </a:lnTo>
                  <a:lnTo>
                    <a:pt x="624" y="522"/>
                  </a:lnTo>
                  <a:lnTo>
                    <a:pt x="630" y="522"/>
                  </a:lnTo>
                  <a:lnTo>
                    <a:pt x="636" y="520"/>
                  </a:lnTo>
                  <a:lnTo>
                    <a:pt x="636" y="520"/>
                  </a:lnTo>
                  <a:lnTo>
                    <a:pt x="640" y="514"/>
                  </a:lnTo>
                  <a:lnTo>
                    <a:pt x="640" y="514"/>
                  </a:lnTo>
                  <a:lnTo>
                    <a:pt x="640" y="510"/>
                  </a:lnTo>
                  <a:lnTo>
                    <a:pt x="640" y="504"/>
                  </a:lnTo>
                  <a:lnTo>
                    <a:pt x="636" y="502"/>
                  </a:lnTo>
                  <a:lnTo>
                    <a:pt x="632" y="498"/>
                  </a:lnTo>
                  <a:lnTo>
                    <a:pt x="590" y="482"/>
                  </a:lnTo>
                  <a:lnTo>
                    <a:pt x="590" y="482"/>
                  </a:lnTo>
                  <a:lnTo>
                    <a:pt x="594" y="460"/>
                  </a:lnTo>
                  <a:lnTo>
                    <a:pt x="672" y="446"/>
                  </a:lnTo>
                  <a:lnTo>
                    <a:pt x="672" y="410"/>
                  </a:lnTo>
                  <a:lnTo>
                    <a:pt x="588" y="422"/>
                  </a:lnTo>
                  <a:lnTo>
                    <a:pt x="588" y="422"/>
                  </a:lnTo>
                  <a:lnTo>
                    <a:pt x="582" y="406"/>
                  </a:lnTo>
                  <a:lnTo>
                    <a:pt x="576" y="392"/>
                  </a:lnTo>
                  <a:lnTo>
                    <a:pt x="610" y="364"/>
                  </a:lnTo>
                  <a:lnTo>
                    <a:pt x="610" y="364"/>
                  </a:lnTo>
                  <a:lnTo>
                    <a:pt x="614" y="360"/>
                  </a:lnTo>
                  <a:lnTo>
                    <a:pt x="614" y="356"/>
                  </a:lnTo>
                  <a:lnTo>
                    <a:pt x="614" y="356"/>
                  </a:lnTo>
                  <a:lnTo>
                    <a:pt x="614" y="352"/>
                  </a:lnTo>
                  <a:lnTo>
                    <a:pt x="612" y="348"/>
                  </a:lnTo>
                  <a:lnTo>
                    <a:pt x="612" y="348"/>
                  </a:lnTo>
                  <a:lnTo>
                    <a:pt x="608" y="344"/>
                  </a:lnTo>
                  <a:lnTo>
                    <a:pt x="604" y="342"/>
                  </a:lnTo>
                  <a:lnTo>
                    <a:pt x="600" y="344"/>
                  </a:lnTo>
                  <a:lnTo>
                    <a:pt x="594" y="346"/>
                  </a:lnTo>
                  <a:lnTo>
                    <a:pt x="560" y="374"/>
                  </a:lnTo>
                  <a:lnTo>
                    <a:pt x="560" y="374"/>
                  </a:lnTo>
                  <a:lnTo>
                    <a:pt x="550" y="366"/>
                  </a:lnTo>
                  <a:lnTo>
                    <a:pt x="540" y="358"/>
                  </a:lnTo>
                  <a:lnTo>
                    <a:pt x="602" y="190"/>
                  </a:lnTo>
                  <a:lnTo>
                    <a:pt x="672" y="156"/>
                  </a:lnTo>
                  <a:lnTo>
                    <a:pt x="672" y="134"/>
                  </a:lnTo>
                  <a:lnTo>
                    <a:pt x="612" y="160"/>
                  </a:lnTo>
                  <a:lnTo>
                    <a:pt x="624" y="128"/>
                  </a:lnTo>
                  <a:lnTo>
                    <a:pt x="672" y="104"/>
                  </a:lnTo>
                  <a:lnTo>
                    <a:pt x="672" y="84"/>
                  </a:lnTo>
                  <a:lnTo>
                    <a:pt x="634" y="100"/>
                  </a:lnTo>
                  <a:lnTo>
                    <a:pt x="666" y="10"/>
                  </a:lnTo>
                  <a:lnTo>
                    <a:pt x="644" y="0"/>
                  </a:lnTo>
                  <a:lnTo>
                    <a:pt x="606" y="92"/>
                  </a:lnTo>
                  <a:lnTo>
                    <a:pt x="572" y="18"/>
                  </a:lnTo>
                  <a:lnTo>
                    <a:pt x="556" y="26"/>
                  </a:lnTo>
                  <a:lnTo>
                    <a:pt x="596" y="120"/>
                  </a:lnTo>
                  <a:lnTo>
                    <a:pt x="582" y="152"/>
                  </a:lnTo>
                  <a:lnTo>
                    <a:pt x="536" y="52"/>
                  </a:lnTo>
                  <a:lnTo>
                    <a:pt x="518" y="58"/>
                  </a:lnTo>
                  <a:lnTo>
                    <a:pt x="570" y="182"/>
                  </a:lnTo>
                  <a:lnTo>
                    <a:pt x="504" y="344"/>
                  </a:lnTo>
                  <a:lnTo>
                    <a:pt x="504" y="344"/>
                  </a:lnTo>
                  <a:lnTo>
                    <a:pt x="490" y="342"/>
                  </a:lnTo>
                  <a:lnTo>
                    <a:pt x="476" y="342"/>
                  </a:lnTo>
                  <a:lnTo>
                    <a:pt x="468" y="298"/>
                  </a:lnTo>
                  <a:lnTo>
                    <a:pt x="468" y="298"/>
                  </a:lnTo>
                  <a:lnTo>
                    <a:pt x="468" y="296"/>
                  </a:lnTo>
                  <a:lnTo>
                    <a:pt x="468" y="296"/>
                  </a:lnTo>
                  <a:lnTo>
                    <a:pt x="468" y="294"/>
                  </a:lnTo>
                  <a:lnTo>
                    <a:pt x="468" y="294"/>
                  </a:lnTo>
                  <a:lnTo>
                    <a:pt x="468" y="294"/>
                  </a:lnTo>
                  <a:lnTo>
                    <a:pt x="468" y="294"/>
                  </a:lnTo>
                  <a:lnTo>
                    <a:pt x="470" y="290"/>
                  </a:lnTo>
                  <a:lnTo>
                    <a:pt x="470" y="290"/>
                  </a:lnTo>
                  <a:lnTo>
                    <a:pt x="468" y="290"/>
                  </a:lnTo>
                  <a:lnTo>
                    <a:pt x="468" y="290"/>
                  </a:lnTo>
                  <a:lnTo>
                    <a:pt x="464" y="288"/>
                  </a:lnTo>
                  <a:lnTo>
                    <a:pt x="464" y="288"/>
                  </a:lnTo>
                  <a:lnTo>
                    <a:pt x="464" y="288"/>
                  </a:lnTo>
                  <a:lnTo>
                    <a:pt x="464" y="288"/>
                  </a:lnTo>
                  <a:lnTo>
                    <a:pt x="458" y="286"/>
                  </a:lnTo>
                  <a:lnTo>
                    <a:pt x="458" y="286"/>
                  </a:lnTo>
                  <a:lnTo>
                    <a:pt x="460" y="288"/>
                  </a:lnTo>
                  <a:lnTo>
                    <a:pt x="460" y="288"/>
                  </a:lnTo>
                  <a:lnTo>
                    <a:pt x="456" y="288"/>
                  </a:lnTo>
                  <a:lnTo>
                    <a:pt x="454" y="288"/>
                  </a:lnTo>
                  <a:lnTo>
                    <a:pt x="454" y="288"/>
                  </a:lnTo>
                  <a:lnTo>
                    <a:pt x="450" y="288"/>
                  </a:lnTo>
                  <a:lnTo>
                    <a:pt x="446" y="290"/>
                  </a:lnTo>
                  <a:lnTo>
                    <a:pt x="444" y="298"/>
                  </a:lnTo>
                  <a:lnTo>
                    <a:pt x="444" y="298"/>
                  </a:lnTo>
                  <a:lnTo>
                    <a:pt x="444" y="300"/>
                  </a:lnTo>
                  <a:lnTo>
                    <a:pt x="444" y="300"/>
                  </a:lnTo>
                  <a:lnTo>
                    <a:pt x="444" y="302"/>
                  </a:lnTo>
                  <a:lnTo>
                    <a:pt x="450" y="346"/>
                  </a:lnTo>
                  <a:lnTo>
                    <a:pt x="450" y="346"/>
                  </a:lnTo>
                  <a:lnTo>
                    <a:pt x="438" y="350"/>
                  </a:lnTo>
                  <a:lnTo>
                    <a:pt x="426" y="356"/>
                  </a:lnTo>
                  <a:lnTo>
                    <a:pt x="310" y="216"/>
                  </a:lnTo>
                  <a:lnTo>
                    <a:pt x="320" y="90"/>
                  </a:lnTo>
                  <a:lnTo>
                    <a:pt x="302" y="88"/>
                  </a:lnTo>
                  <a:lnTo>
                    <a:pt x="288" y="192"/>
                  </a:lnTo>
                  <a:lnTo>
                    <a:pt x="266" y="166"/>
                  </a:lnTo>
                  <a:lnTo>
                    <a:pt x="276" y="70"/>
                  </a:lnTo>
                  <a:lnTo>
                    <a:pt x="258" y="68"/>
                  </a:lnTo>
                  <a:lnTo>
                    <a:pt x="248" y="144"/>
                  </a:lnTo>
                  <a:lnTo>
                    <a:pt x="188" y="72"/>
                  </a:lnTo>
                  <a:lnTo>
                    <a:pt x="168" y="88"/>
                  </a:lnTo>
                  <a:lnTo>
                    <a:pt x="228" y="164"/>
                  </a:lnTo>
                  <a:lnTo>
                    <a:pt x="148" y="158"/>
                  </a:lnTo>
                  <a:lnTo>
                    <a:pt x="146" y="174"/>
                  </a:lnTo>
                  <a:lnTo>
                    <a:pt x="246" y="188"/>
                  </a:lnTo>
                  <a:lnTo>
                    <a:pt x="268" y="214"/>
                  </a:lnTo>
                  <a:lnTo>
                    <a:pt x="156" y="204"/>
                  </a:lnTo>
                  <a:lnTo>
                    <a:pt x="154" y="222"/>
                  </a:lnTo>
                  <a:lnTo>
                    <a:pt x="288" y="240"/>
                  </a:lnTo>
                  <a:lnTo>
                    <a:pt x="396" y="380"/>
                  </a:lnTo>
                  <a:lnTo>
                    <a:pt x="396" y="380"/>
                  </a:lnTo>
                  <a:lnTo>
                    <a:pt x="388" y="392"/>
                  </a:lnTo>
                  <a:lnTo>
                    <a:pt x="380" y="404"/>
                  </a:lnTo>
                  <a:lnTo>
                    <a:pt x="338" y="386"/>
                  </a:lnTo>
                  <a:lnTo>
                    <a:pt x="338" y="386"/>
                  </a:lnTo>
                  <a:lnTo>
                    <a:pt x="334" y="386"/>
                  </a:lnTo>
                  <a:lnTo>
                    <a:pt x="328" y="388"/>
                  </a:lnTo>
                  <a:lnTo>
                    <a:pt x="326" y="390"/>
                  </a:lnTo>
                  <a:lnTo>
                    <a:pt x="322" y="394"/>
                  </a:lnTo>
                  <a:lnTo>
                    <a:pt x="322" y="394"/>
                  </a:lnTo>
                  <a:lnTo>
                    <a:pt x="322" y="398"/>
                  </a:lnTo>
                  <a:lnTo>
                    <a:pt x="322" y="404"/>
                  </a:lnTo>
                  <a:lnTo>
                    <a:pt x="326" y="408"/>
                  </a:lnTo>
                  <a:lnTo>
                    <a:pt x="330" y="410"/>
                  </a:lnTo>
                  <a:lnTo>
                    <a:pt x="372" y="426"/>
                  </a:lnTo>
                  <a:lnTo>
                    <a:pt x="372" y="426"/>
                  </a:lnTo>
                  <a:lnTo>
                    <a:pt x="370" y="438"/>
                  </a:lnTo>
                  <a:lnTo>
                    <a:pt x="368" y="450"/>
                  </a:lnTo>
                  <a:lnTo>
                    <a:pt x="188" y="482"/>
                  </a:lnTo>
                  <a:lnTo>
                    <a:pt x="82" y="410"/>
                  </a:lnTo>
                  <a:lnTo>
                    <a:pt x="72" y="424"/>
                  </a:lnTo>
                  <a:lnTo>
                    <a:pt x="156" y="488"/>
                  </a:lnTo>
                  <a:lnTo>
                    <a:pt x="122" y="494"/>
                  </a:lnTo>
                  <a:lnTo>
                    <a:pt x="44" y="440"/>
                  </a:lnTo>
                  <a:lnTo>
                    <a:pt x="32" y="454"/>
                  </a:lnTo>
                  <a:lnTo>
                    <a:pt x="92" y="500"/>
                  </a:lnTo>
                  <a:lnTo>
                    <a:pt x="0" y="516"/>
                  </a:lnTo>
                  <a:lnTo>
                    <a:pt x="0" y="528"/>
                  </a:lnTo>
                  <a:lnTo>
                    <a:pt x="2" y="540"/>
                  </a:lnTo>
                  <a:lnTo>
                    <a:pt x="100" y="528"/>
                  </a:lnTo>
                  <a:lnTo>
                    <a:pt x="54" y="594"/>
                  </a:lnTo>
                  <a:lnTo>
                    <a:pt x="68" y="604"/>
                  </a:lnTo>
                  <a:lnTo>
                    <a:pt x="130" y="524"/>
                  </a:lnTo>
                  <a:lnTo>
                    <a:pt x="164" y="518"/>
                  </a:lnTo>
                  <a:lnTo>
                    <a:pt x="100" y="610"/>
                  </a:lnTo>
                  <a:lnTo>
                    <a:pt x="116" y="620"/>
                  </a:lnTo>
                  <a:lnTo>
                    <a:pt x="196" y="514"/>
                  </a:lnTo>
                  <a:lnTo>
                    <a:pt x="374" y="490"/>
                  </a:lnTo>
                  <a:lnTo>
                    <a:pt x="374" y="490"/>
                  </a:lnTo>
                  <a:lnTo>
                    <a:pt x="380" y="502"/>
                  </a:lnTo>
                  <a:lnTo>
                    <a:pt x="386" y="516"/>
                  </a:lnTo>
                  <a:lnTo>
                    <a:pt x="352" y="544"/>
                  </a:lnTo>
                  <a:lnTo>
                    <a:pt x="352" y="544"/>
                  </a:lnTo>
                  <a:lnTo>
                    <a:pt x="348" y="548"/>
                  </a:lnTo>
                  <a:lnTo>
                    <a:pt x="346" y="552"/>
                  </a:lnTo>
                  <a:lnTo>
                    <a:pt x="348" y="558"/>
                  </a:lnTo>
                  <a:lnTo>
                    <a:pt x="350" y="562"/>
                  </a:lnTo>
                  <a:lnTo>
                    <a:pt x="350" y="562"/>
                  </a:lnTo>
                  <a:lnTo>
                    <a:pt x="354" y="564"/>
                  </a:lnTo>
                  <a:lnTo>
                    <a:pt x="358" y="566"/>
                  </a:lnTo>
                  <a:lnTo>
                    <a:pt x="362" y="566"/>
                  </a:lnTo>
                  <a:lnTo>
                    <a:pt x="366" y="564"/>
                  </a:lnTo>
                  <a:lnTo>
                    <a:pt x="402" y="534"/>
                  </a:lnTo>
                  <a:lnTo>
                    <a:pt x="402" y="534"/>
                  </a:lnTo>
                  <a:lnTo>
                    <a:pt x="420" y="548"/>
                  </a:lnTo>
                  <a:lnTo>
                    <a:pt x="356" y="722"/>
                  </a:lnTo>
                  <a:lnTo>
                    <a:pt x="240" y="776"/>
                  </a:lnTo>
                  <a:lnTo>
                    <a:pt x="248" y="794"/>
                  </a:lnTo>
                  <a:lnTo>
                    <a:pt x="346" y="752"/>
                  </a:lnTo>
                  <a:lnTo>
                    <a:pt x="334" y="784"/>
                  </a:lnTo>
                  <a:lnTo>
                    <a:pt x="246" y="826"/>
                  </a:lnTo>
                  <a:lnTo>
                    <a:pt x="254" y="842"/>
                  </a:lnTo>
                  <a:lnTo>
                    <a:pt x="324" y="812"/>
                  </a:lnTo>
                  <a:lnTo>
                    <a:pt x="292" y="902"/>
                  </a:lnTo>
                  <a:lnTo>
                    <a:pt x="310" y="910"/>
                  </a:lnTo>
                  <a:lnTo>
                    <a:pt x="314" y="910"/>
                  </a:lnTo>
                  <a:lnTo>
                    <a:pt x="352" y="820"/>
                  </a:lnTo>
                  <a:lnTo>
                    <a:pt x="386" y="892"/>
                  </a:lnTo>
                  <a:lnTo>
                    <a:pt x="402" y="886"/>
                  </a:lnTo>
                  <a:lnTo>
                    <a:pt x="364" y="792"/>
                  </a:lnTo>
                  <a:lnTo>
                    <a:pt x="376" y="760"/>
                  </a:lnTo>
                  <a:lnTo>
                    <a:pt x="422" y="860"/>
                  </a:lnTo>
                  <a:lnTo>
                    <a:pt x="440" y="852"/>
                  </a:lnTo>
                  <a:lnTo>
                    <a:pt x="388" y="730"/>
                  </a:lnTo>
                  <a:lnTo>
                    <a:pt x="456" y="564"/>
                  </a:lnTo>
                  <a:lnTo>
                    <a:pt x="456" y="564"/>
                  </a:lnTo>
                  <a:lnTo>
                    <a:pt x="472" y="566"/>
                  </a:lnTo>
                  <a:lnTo>
                    <a:pt x="486" y="566"/>
                  </a:lnTo>
                  <a:lnTo>
                    <a:pt x="494" y="612"/>
                  </a:lnTo>
                  <a:lnTo>
                    <a:pt x="494" y="612"/>
                  </a:lnTo>
                  <a:lnTo>
                    <a:pt x="496" y="616"/>
                  </a:lnTo>
                  <a:lnTo>
                    <a:pt x="498" y="620"/>
                  </a:lnTo>
                  <a:lnTo>
                    <a:pt x="498" y="620"/>
                  </a:lnTo>
                  <a:lnTo>
                    <a:pt x="504" y="622"/>
                  </a:lnTo>
                  <a:lnTo>
                    <a:pt x="508" y="622"/>
                  </a:lnTo>
                  <a:lnTo>
                    <a:pt x="508" y="622"/>
                  </a:lnTo>
                  <a:lnTo>
                    <a:pt x="514" y="620"/>
                  </a:lnTo>
                  <a:lnTo>
                    <a:pt x="514" y="620"/>
                  </a:lnTo>
                  <a:lnTo>
                    <a:pt x="518" y="614"/>
                  </a:lnTo>
                  <a:lnTo>
                    <a:pt x="518" y="608"/>
                  </a:lnTo>
                  <a:lnTo>
                    <a:pt x="512" y="562"/>
                  </a:lnTo>
                  <a:lnTo>
                    <a:pt x="512" y="562"/>
                  </a:lnTo>
                  <a:lnTo>
                    <a:pt x="530" y="556"/>
                  </a:lnTo>
                  <a:lnTo>
                    <a:pt x="648" y="694"/>
                  </a:lnTo>
                  <a:lnTo>
                    <a:pt x="638" y="822"/>
                  </a:lnTo>
                  <a:lnTo>
                    <a:pt x="656" y="824"/>
                  </a:lnTo>
                  <a:lnTo>
                    <a:pt x="670" y="720"/>
                  </a:lnTo>
                  <a:lnTo>
                    <a:pt x="672" y="722"/>
                  </a:lnTo>
                  <a:lnTo>
                    <a:pt x="672" y="672"/>
                  </a:lnTo>
                  <a:close/>
                  <a:moveTo>
                    <a:pt x="532" y="518"/>
                  </a:moveTo>
                  <a:lnTo>
                    <a:pt x="532" y="518"/>
                  </a:lnTo>
                  <a:lnTo>
                    <a:pt x="518" y="526"/>
                  </a:lnTo>
                  <a:lnTo>
                    <a:pt x="504" y="532"/>
                  </a:lnTo>
                  <a:lnTo>
                    <a:pt x="488" y="534"/>
                  </a:lnTo>
                  <a:lnTo>
                    <a:pt x="472" y="534"/>
                  </a:lnTo>
                  <a:lnTo>
                    <a:pt x="458" y="532"/>
                  </a:lnTo>
                  <a:lnTo>
                    <a:pt x="442" y="526"/>
                  </a:lnTo>
                  <a:lnTo>
                    <a:pt x="430" y="516"/>
                  </a:lnTo>
                  <a:lnTo>
                    <a:pt x="418" y="504"/>
                  </a:lnTo>
                  <a:lnTo>
                    <a:pt x="418" y="504"/>
                  </a:lnTo>
                  <a:lnTo>
                    <a:pt x="410" y="492"/>
                  </a:lnTo>
                  <a:lnTo>
                    <a:pt x="404" y="476"/>
                  </a:lnTo>
                  <a:lnTo>
                    <a:pt x="400" y="462"/>
                  </a:lnTo>
                  <a:lnTo>
                    <a:pt x="400" y="446"/>
                  </a:lnTo>
                  <a:lnTo>
                    <a:pt x="404" y="430"/>
                  </a:lnTo>
                  <a:lnTo>
                    <a:pt x="410" y="416"/>
                  </a:lnTo>
                  <a:lnTo>
                    <a:pt x="418" y="402"/>
                  </a:lnTo>
                  <a:lnTo>
                    <a:pt x="430" y="392"/>
                  </a:lnTo>
                  <a:lnTo>
                    <a:pt x="430" y="392"/>
                  </a:lnTo>
                  <a:lnTo>
                    <a:pt x="444" y="382"/>
                  </a:lnTo>
                  <a:lnTo>
                    <a:pt x="458" y="376"/>
                  </a:lnTo>
                  <a:lnTo>
                    <a:pt x="474" y="374"/>
                  </a:lnTo>
                  <a:lnTo>
                    <a:pt x="490" y="374"/>
                  </a:lnTo>
                  <a:lnTo>
                    <a:pt x="504" y="378"/>
                  </a:lnTo>
                  <a:lnTo>
                    <a:pt x="520" y="384"/>
                  </a:lnTo>
                  <a:lnTo>
                    <a:pt x="532" y="392"/>
                  </a:lnTo>
                  <a:lnTo>
                    <a:pt x="544" y="404"/>
                  </a:lnTo>
                  <a:lnTo>
                    <a:pt x="544" y="404"/>
                  </a:lnTo>
                  <a:lnTo>
                    <a:pt x="552" y="418"/>
                  </a:lnTo>
                  <a:lnTo>
                    <a:pt x="558" y="432"/>
                  </a:lnTo>
                  <a:lnTo>
                    <a:pt x="562" y="448"/>
                  </a:lnTo>
                  <a:lnTo>
                    <a:pt x="562" y="462"/>
                  </a:lnTo>
                  <a:lnTo>
                    <a:pt x="558" y="478"/>
                  </a:lnTo>
                  <a:lnTo>
                    <a:pt x="552" y="492"/>
                  </a:lnTo>
                  <a:lnTo>
                    <a:pt x="544" y="506"/>
                  </a:lnTo>
                  <a:lnTo>
                    <a:pt x="532" y="518"/>
                  </a:lnTo>
                  <a:lnTo>
                    <a:pt x="532" y="518"/>
                  </a:lnTo>
                  <a:close/>
                </a:path>
              </a:pathLst>
            </a:custGeom>
            <a:solidFill>
              <a:srgbClr val="FEFFFF">
                <a:alpha val="4000"/>
              </a:srgbClr>
            </a:solidFill>
            <a:ln>
              <a:solidFill>
                <a:srgbClr val="FEFFFF">
                  <a:alpha val="8000"/>
                </a:srgbClr>
              </a:solidFill>
            </a:ln>
            <a:effectLst>
              <a:glow rad="88900">
                <a:srgbClr val="FEFFFF">
                  <a:alpha val="10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22" name="Freeform 12"/>
            <p:cNvSpPr>
              <a:spLocks noChangeAspect="1" noEditPoints="1"/>
            </p:cNvSpPr>
            <p:nvPr/>
          </p:nvSpPr>
          <p:spPr bwMode="auto">
            <a:xfrm>
              <a:off x="6558164" y="5996260"/>
              <a:ext cx="1289035" cy="867126"/>
            </a:xfrm>
            <a:custGeom>
              <a:avLst/>
              <a:gdLst>
                <a:gd name="T0" fmla="*/ 1036 w 1106"/>
                <a:gd name="T1" fmla="*/ 350 h 744"/>
                <a:gd name="T2" fmla="*/ 772 w 1106"/>
                <a:gd name="T3" fmla="*/ 472 h 744"/>
                <a:gd name="T4" fmla="*/ 736 w 1106"/>
                <a:gd name="T5" fmla="*/ 478 h 744"/>
                <a:gd name="T6" fmla="*/ 660 w 1106"/>
                <a:gd name="T7" fmla="*/ 472 h 744"/>
                <a:gd name="T8" fmla="*/ 638 w 1106"/>
                <a:gd name="T9" fmla="*/ 446 h 744"/>
                <a:gd name="T10" fmla="*/ 604 w 1106"/>
                <a:gd name="T11" fmla="*/ 424 h 744"/>
                <a:gd name="T12" fmla="*/ 848 w 1106"/>
                <a:gd name="T13" fmla="*/ 226 h 744"/>
                <a:gd name="T14" fmla="*/ 792 w 1106"/>
                <a:gd name="T15" fmla="*/ 92 h 744"/>
                <a:gd name="T16" fmla="*/ 738 w 1106"/>
                <a:gd name="T17" fmla="*/ 8 h 744"/>
                <a:gd name="T18" fmla="*/ 630 w 1106"/>
                <a:gd name="T19" fmla="*/ 26 h 744"/>
                <a:gd name="T20" fmla="*/ 604 w 1106"/>
                <a:gd name="T21" fmla="*/ 316 h 744"/>
                <a:gd name="T22" fmla="*/ 592 w 1106"/>
                <a:gd name="T23" fmla="*/ 350 h 744"/>
                <a:gd name="T24" fmla="*/ 544 w 1106"/>
                <a:gd name="T25" fmla="*/ 410 h 744"/>
                <a:gd name="T26" fmla="*/ 474 w 1106"/>
                <a:gd name="T27" fmla="*/ 432 h 744"/>
                <a:gd name="T28" fmla="*/ 430 w 1106"/>
                <a:gd name="T29" fmla="*/ 126 h 744"/>
                <a:gd name="T30" fmla="*/ 284 w 1106"/>
                <a:gd name="T31" fmla="*/ 108 h 744"/>
                <a:gd name="T32" fmla="*/ 182 w 1106"/>
                <a:gd name="T33" fmla="*/ 110 h 744"/>
                <a:gd name="T34" fmla="*/ 146 w 1106"/>
                <a:gd name="T35" fmla="*/ 214 h 744"/>
                <a:gd name="T36" fmla="*/ 384 w 1106"/>
                <a:gd name="T37" fmla="*/ 384 h 744"/>
                <a:gd name="T38" fmla="*/ 408 w 1106"/>
                <a:gd name="T39" fmla="*/ 412 h 744"/>
                <a:gd name="T40" fmla="*/ 438 w 1106"/>
                <a:gd name="T41" fmla="*/ 468 h 744"/>
                <a:gd name="T42" fmla="*/ 420 w 1106"/>
                <a:gd name="T43" fmla="*/ 504 h 744"/>
                <a:gd name="T44" fmla="*/ 414 w 1106"/>
                <a:gd name="T45" fmla="*/ 542 h 744"/>
                <a:gd name="T46" fmla="*/ 142 w 1106"/>
                <a:gd name="T47" fmla="*/ 426 h 744"/>
                <a:gd name="T48" fmla="*/ 136 w 1106"/>
                <a:gd name="T49" fmla="*/ 616 h 744"/>
                <a:gd name="T50" fmla="*/ 114 w 1106"/>
                <a:gd name="T51" fmla="*/ 620 h 744"/>
                <a:gd name="T52" fmla="*/ 2 w 1106"/>
                <a:gd name="T53" fmla="*/ 664 h 744"/>
                <a:gd name="T54" fmla="*/ 80 w 1106"/>
                <a:gd name="T55" fmla="*/ 736 h 744"/>
                <a:gd name="T56" fmla="*/ 246 w 1106"/>
                <a:gd name="T57" fmla="*/ 744 h 744"/>
                <a:gd name="T58" fmla="*/ 422 w 1106"/>
                <a:gd name="T59" fmla="*/ 592 h 744"/>
                <a:gd name="T60" fmla="*/ 446 w 1106"/>
                <a:gd name="T61" fmla="*/ 632 h 744"/>
                <a:gd name="T62" fmla="*/ 470 w 1106"/>
                <a:gd name="T63" fmla="*/ 652 h 744"/>
                <a:gd name="T64" fmla="*/ 480 w 1106"/>
                <a:gd name="T65" fmla="*/ 720 h 744"/>
                <a:gd name="T66" fmla="*/ 514 w 1106"/>
                <a:gd name="T67" fmla="*/ 728 h 744"/>
                <a:gd name="T68" fmla="*/ 546 w 1106"/>
                <a:gd name="T69" fmla="*/ 678 h 744"/>
                <a:gd name="T70" fmla="*/ 584 w 1106"/>
                <a:gd name="T71" fmla="*/ 672 h 744"/>
                <a:gd name="T72" fmla="*/ 620 w 1106"/>
                <a:gd name="T73" fmla="*/ 656 h 744"/>
                <a:gd name="T74" fmla="*/ 670 w 1106"/>
                <a:gd name="T75" fmla="*/ 744 h 744"/>
                <a:gd name="T76" fmla="*/ 720 w 1106"/>
                <a:gd name="T77" fmla="*/ 744 h 744"/>
                <a:gd name="T78" fmla="*/ 934 w 1106"/>
                <a:gd name="T79" fmla="*/ 706 h 744"/>
                <a:gd name="T80" fmla="*/ 656 w 1106"/>
                <a:gd name="T81" fmla="*/ 620 h 744"/>
                <a:gd name="T82" fmla="*/ 676 w 1106"/>
                <a:gd name="T83" fmla="*/ 574 h 744"/>
                <a:gd name="T84" fmla="*/ 746 w 1106"/>
                <a:gd name="T85" fmla="*/ 512 h 744"/>
                <a:gd name="T86" fmla="*/ 778 w 1106"/>
                <a:gd name="T87" fmla="*/ 504 h 744"/>
                <a:gd name="T88" fmla="*/ 1068 w 1106"/>
                <a:gd name="T89" fmla="*/ 512 h 744"/>
                <a:gd name="T90" fmla="*/ 1102 w 1106"/>
                <a:gd name="T91" fmla="*/ 414 h 744"/>
                <a:gd name="T92" fmla="*/ 592 w 1106"/>
                <a:gd name="T93" fmla="*/ 626 h 744"/>
                <a:gd name="T94" fmla="*/ 540 w 1106"/>
                <a:gd name="T95" fmla="*/ 638 h 744"/>
                <a:gd name="T96" fmla="*/ 490 w 1106"/>
                <a:gd name="T97" fmla="*/ 618 h 744"/>
                <a:gd name="T98" fmla="*/ 466 w 1106"/>
                <a:gd name="T99" fmla="*/ 590 h 744"/>
                <a:gd name="T100" fmla="*/ 454 w 1106"/>
                <a:gd name="T101" fmla="*/ 538 h 744"/>
                <a:gd name="T102" fmla="*/ 472 w 1106"/>
                <a:gd name="T103" fmla="*/ 488 h 744"/>
                <a:gd name="T104" fmla="*/ 502 w 1106"/>
                <a:gd name="T105" fmla="*/ 462 h 744"/>
                <a:gd name="T106" fmla="*/ 554 w 1106"/>
                <a:gd name="T107" fmla="*/ 452 h 744"/>
                <a:gd name="T108" fmla="*/ 604 w 1106"/>
                <a:gd name="T109" fmla="*/ 470 h 744"/>
                <a:gd name="T110" fmla="*/ 628 w 1106"/>
                <a:gd name="T111" fmla="*/ 498 h 744"/>
                <a:gd name="T112" fmla="*/ 640 w 1106"/>
                <a:gd name="T113" fmla="*/ 550 h 744"/>
                <a:gd name="T114" fmla="*/ 622 w 1106"/>
                <a:gd name="T115" fmla="*/ 600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6" h="744">
                  <a:moveTo>
                    <a:pt x="1102" y="414"/>
                  </a:moveTo>
                  <a:lnTo>
                    <a:pt x="982" y="434"/>
                  </a:lnTo>
                  <a:lnTo>
                    <a:pt x="1036" y="350"/>
                  </a:lnTo>
                  <a:lnTo>
                    <a:pt x="1026" y="344"/>
                  </a:lnTo>
                  <a:lnTo>
                    <a:pt x="958" y="440"/>
                  </a:lnTo>
                  <a:lnTo>
                    <a:pt x="772" y="472"/>
                  </a:lnTo>
                  <a:lnTo>
                    <a:pt x="886" y="292"/>
                  </a:lnTo>
                  <a:lnTo>
                    <a:pt x="874" y="284"/>
                  </a:lnTo>
                  <a:lnTo>
                    <a:pt x="736" y="478"/>
                  </a:lnTo>
                  <a:lnTo>
                    <a:pt x="668" y="490"/>
                  </a:lnTo>
                  <a:lnTo>
                    <a:pt x="668" y="490"/>
                  </a:lnTo>
                  <a:lnTo>
                    <a:pt x="660" y="472"/>
                  </a:lnTo>
                  <a:lnTo>
                    <a:pt x="648" y="456"/>
                  </a:lnTo>
                  <a:lnTo>
                    <a:pt x="648" y="456"/>
                  </a:lnTo>
                  <a:lnTo>
                    <a:pt x="638" y="446"/>
                  </a:lnTo>
                  <a:lnTo>
                    <a:pt x="628" y="438"/>
                  </a:lnTo>
                  <a:lnTo>
                    <a:pt x="616" y="430"/>
                  </a:lnTo>
                  <a:lnTo>
                    <a:pt x="604" y="424"/>
                  </a:lnTo>
                  <a:lnTo>
                    <a:pt x="626" y="358"/>
                  </a:lnTo>
                  <a:lnTo>
                    <a:pt x="856" y="240"/>
                  </a:lnTo>
                  <a:lnTo>
                    <a:pt x="848" y="226"/>
                  </a:lnTo>
                  <a:lnTo>
                    <a:pt x="636" y="326"/>
                  </a:lnTo>
                  <a:lnTo>
                    <a:pt x="694" y="142"/>
                  </a:lnTo>
                  <a:lnTo>
                    <a:pt x="792" y="92"/>
                  </a:lnTo>
                  <a:lnTo>
                    <a:pt x="786" y="80"/>
                  </a:lnTo>
                  <a:lnTo>
                    <a:pt x="702" y="120"/>
                  </a:lnTo>
                  <a:lnTo>
                    <a:pt x="738" y="8"/>
                  </a:lnTo>
                  <a:lnTo>
                    <a:pt x="718" y="0"/>
                  </a:lnTo>
                  <a:lnTo>
                    <a:pt x="676" y="116"/>
                  </a:lnTo>
                  <a:lnTo>
                    <a:pt x="630" y="26"/>
                  </a:lnTo>
                  <a:lnTo>
                    <a:pt x="620" y="32"/>
                  </a:lnTo>
                  <a:lnTo>
                    <a:pt x="668" y="138"/>
                  </a:lnTo>
                  <a:lnTo>
                    <a:pt x="604" y="316"/>
                  </a:lnTo>
                  <a:lnTo>
                    <a:pt x="506" y="126"/>
                  </a:lnTo>
                  <a:lnTo>
                    <a:pt x="492" y="134"/>
                  </a:lnTo>
                  <a:lnTo>
                    <a:pt x="592" y="350"/>
                  </a:lnTo>
                  <a:lnTo>
                    <a:pt x="568" y="412"/>
                  </a:lnTo>
                  <a:lnTo>
                    <a:pt x="568" y="412"/>
                  </a:lnTo>
                  <a:lnTo>
                    <a:pt x="544" y="410"/>
                  </a:lnTo>
                  <a:lnTo>
                    <a:pt x="520" y="414"/>
                  </a:lnTo>
                  <a:lnTo>
                    <a:pt x="496" y="420"/>
                  </a:lnTo>
                  <a:lnTo>
                    <a:pt x="474" y="432"/>
                  </a:lnTo>
                  <a:lnTo>
                    <a:pt x="432" y="386"/>
                  </a:lnTo>
                  <a:lnTo>
                    <a:pt x="446" y="128"/>
                  </a:lnTo>
                  <a:lnTo>
                    <a:pt x="430" y="126"/>
                  </a:lnTo>
                  <a:lnTo>
                    <a:pt x="410" y="362"/>
                  </a:lnTo>
                  <a:lnTo>
                    <a:pt x="278" y="218"/>
                  </a:lnTo>
                  <a:lnTo>
                    <a:pt x="284" y="108"/>
                  </a:lnTo>
                  <a:lnTo>
                    <a:pt x="272" y="106"/>
                  </a:lnTo>
                  <a:lnTo>
                    <a:pt x="262" y="200"/>
                  </a:lnTo>
                  <a:lnTo>
                    <a:pt x="182" y="110"/>
                  </a:lnTo>
                  <a:lnTo>
                    <a:pt x="166" y="124"/>
                  </a:lnTo>
                  <a:lnTo>
                    <a:pt x="246" y="218"/>
                  </a:lnTo>
                  <a:lnTo>
                    <a:pt x="146" y="214"/>
                  </a:lnTo>
                  <a:lnTo>
                    <a:pt x="146" y="228"/>
                  </a:lnTo>
                  <a:lnTo>
                    <a:pt x="262" y="238"/>
                  </a:lnTo>
                  <a:lnTo>
                    <a:pt x="384" y="384"/>
                  </a:lnTo>
                  <a:lnTo>
                    <a:pt x="172" y="374"/>
                  </a:lnTo>
                  <a:lnTo>
                    <a:pt x="170" y="390"/>
                  </a:lnTo>
                  <a:lnTo>
                    <a:pt x="408" y="412"/>
                  </a:lnTo>
                  <a:lnTo>
                    <a:pt x="446" y="458"/>
                  </a:lnTo>
                  <a:lnTo>
                    <a:pt x="446" y="458"/>
                  </a:lnTo>
                  <a:lnTo>
                    <a:pt x="438" y="468"/>
                  </a:lnTo>
                  <a:lnTo>
                    <a:pt x="430" y="480"/>
                  </a:lnTo>
                  <a:lnTo>
                    <a:pt x="424" y="490"/>
                  </a:lnTo>
                  <a:lnTo>
                    <a:pt x="420" y="504"/>
                  </a:lnTo>
                  <a:lnTo>
                    <a:pt x="416" y="516"/>
                  </a:lnTo>
                  <a:lnTo>
                    <a:pt x="414" y="528"/>
                  </a:lnTo>
                  <a:lnTo>
                    <a:pt x="414" y="542"/>
                  </a:lnTo>
                  <a:lnTo>
                    <a:pt x="414" y="554"/>
                  </a:lnTo>
                  <a:lnTo>
                    <a:pt x="360" y="566"/>
                  </a:lnTo>
                  <a:lnTo>
                    <a:pt x="142" y="426"/>
                  </a:lnTo>
                  <a:lnTo>
                    <a:pt x="134" y="440"/>
                  </a:lnTo>
                  <a:lnTo>
                    <a:pt x="326" y="574"/>
                  </a:lnTo>
                  <a:lnTo>
                    <a:pt x="136" y="616"/>
                  </a:lnTo>
                  <a:lnTo>
                    <a:pt x="44" y="556"/>
                  </a:lnTo>
                  <a:lnTo>
                    <a:pt x="38" y="566"/>
                  </a:lnTo>
                  <a:lnTo>
                    <a:pt x="114" y="620"/>
                  </a:lnTo>
                  <a:lnTo>
                    <a:pt x="0" y="646"/>
                  </a:lnTo>
                  <a:lnTo>
                    <a:pt x="0" y="650"/>
                  </a:lnTo>
                  <a:lnTo>
                    <a:pt x="2" y="664"/>
                  </a:lnTo>
                  <a:lnTo>
                    <a:pt x="124" y="644"/>
                  </a:lnTo>
                  <a:lnTo>
                    <a:pt x="68" y="728"/>
                  </a:lnTo>
                  <a:lnTo>
                    <a:pt x="80" y="736"/>
                  </a:lnTo>
                  <a:lnTo>
                    <a:pt x="146" y="640"/>
                  </a:lnTo>
                  <a:lnTo>
                    <a:pt x="334" y="606"/>
                  </a:lnTo>
                  <a:lnTo>
                    <a:pt x="246" y="744"/>
                  </a:lnTo>
                  <a:lnTo>
                    <a:pt x="268" y="744"/>
                  </a:lnTo>
                  <a:lnTo>
                    <a:pt x="370" y="600"/>
                  </a:lnTo>
                  <a:lnTo>
                    <a:pt x="422" y="592"/>
                  </a:lnTo>
                  <a:lnTo>
                    <a:pt x="422" y="592"/>
                  </a:lnTo>
                  <a:lnTo>
                    <a:pt x="432" y="612"/>
                  </a:lnTo>
                  <a:lnTo>
                    <a:pt x="446" y="632"/>
                  </a:lnTo>
                  <a:lnTo>
                    <a:pt x="446" y="632"/>
                  </a:lnTo>
                  <a:lnTo>
                    <a:pt x="458" y="644"/>
                  </a:lnTo>
                  <a:lnTo>
                    <a:pt x="470" y="652"/>
                  </a:lnTo>
                  <a:lnTo>
                    <a:pt x="482" y="660"/>
                  </a:lnTo>
                  <a:lnTo>
                    <a:pt x="496" y="668"/>
                  </a:lnTo>
                  <a:lnTo>
                    <a:pt x="480" y="720"/>
                  </a:lnTo>
                  <a:lnTo>
                    <a:pt x="434" y="744"/>
                  </a:lnTo>
                  <a:lnTo>
                    <a:pt x="520" y="744"/>
                  </a:lnTo>
                  <a:lnTo>
                    <a:pt x="514" y="728"/>
                  </a:lnTo>
                  <a:lnTo>
                    <a:pt x="532" y="676"/>
                  </a:lnTo>
                  <a:lnTo>
                    <a:pt x="532" y="676"/>
                  </a:lnTo>
                  <a:lnTo>
                    <a:pt x="546" y="678"/>
                  </a:lnTo>
                  <a:lnTo>
                    <a:pt x="558" y="676"/>
                  </a:lnTo>
                  <a:lnTo>
                    <a:pt x="572" y="674"/>
                  </a:lnTo>
                  <a:lnTo>
                    <a:pt x="584" y="672"/>
                  </a:lnTo>
                  <a:lnTo>
                    <a:pt x="596" y="668"/>
                  </a:lnTo>
                  <a:lnTo>
                    <a:pt x="608" y="662"/>
                  </a:lnTo>
                  <a:lnTo>
                    <a:pt x="620" y="656"/>
                  </a:lnTo>
                  <a:lnTo>
                    <a:pt x="632" y="648"/>
                  </a:lnTo>
                  <a:lnTo>
                    <a:pt x="672" y="692"/>
                  </a:lnTo>
                  <a:lnTo>
                    <a:pt x="670" y="744"/>
                  </a:lnTo>
                  <a:lnTo>
                    <a:pt x="692" y="744"/>
                  </a:lnTo>
                  <a:lnTo>
                    <a:pt x="696" y="718"/>
                  </a:lnTo>
                  <a:lnTo>
                    <a:pt x="720" y="744"/>
                  </a:lnTo>
                  <a:lnTo>
                    <a:pt x="762" y="744"/>
                  </a:lnTo>
                  <a:lnTo>
                    <a:pt x="720" y="696"/>
                  </a:lnTo>
                  <a:lnTo>
                    <a:pt x="934" y="706"/>
                  </a:lnTo>
                  <a:lnTo>
                    <a:pt x="934" y="690"/>
                  </a:lnTo>
                  <a:lnTo>
                    <a:pt x="696" y="668"/>
                  </a:lnTo>
                  <a:lnTo>
                    <a:pt x="656" y="620"/>
                  </a:lnTo>
                  <a:lnTo>
                    <a:pt x="656" y="620"/>
                  </a:lnTo>
                  <a:lnTo>
                    <a:pt x="668" y="598"/>
                  </a:lnTo>
                  <a:lnTo>
                    <a:pt x="676" y="574"/>
                  </a:lnTo>
                  <a:lnTo>
                    <a:pt x="680" y="550"/>
                  </a:lnTo>
                  <a:lnTo>
                    <a:pt x="678" y="526"/>
                  </a:lnTo>
                  <a:lnTo>
                    <a:pt x="746" y="512"/>
                  </a:lnTo>
                  <a:lnTo>
                    <a:pt x="962" y="652"/>
                  </a:lnTo>
                  <a:lnTo>
                    <a:pt x="972" y="640"/>
                  </a:lnTo>
                  <a:lnTo>
                    <a:pt x="778" y="504"/>
                  </a:lnTo>
                  <a:lnTo>
                    <a:pt x="968" y="464"/>
                  </a:lnTo>
                  <a:lnTo>
                    <a:pt x="1060" y="524"/>
                  </a:lnTo>
                  <a:lnTo>
                    <a:pt x="1068" y="512"/>
                  </a:lnTo>
                  <a:lnTo>
                    <a:pt x="990" y="458"/>
                  </a:lnTo>
                  <a:lnTo>
                    <a:pt x="1106" y="434"/>
                  </a:lnTo>
                  <a:lnTo>
                    <a:pt x="1102" y="414"/>
                  </a:lnTo>
                  <a:close/>
                  <a:moveTo>
                    <a:pt x="608" y="614"/>
                  </a:moveTo>
                  <a:lnTo>
                    <a:pt x="608" y="614"/>
                  </a:lnTo>
                  <a:lnTo>
                    <a:pt x="592" y="626"/>
                  </a:lnTo>
                  <a:lnTo>
                    <a:pt x="576" y="632"/>
                  </a:lnTo>
                  <a:lnTo>
                    <a:pt x="558" y="636"/>
                  </a:lnTo>
                  <a:lnTo>
                    <a:pt x="540" y="638"/>
                  </a:lnTo>
                  <a:lnTo>
                    <a:pt x="522" y="634"/>
                  </a:lnTo>
                  <a:lnTo>
                    <a:pt x="506" y="628"/>
                  </a:lnTo>
                  <a:lnTo>
                    <a:pt x="490" y="618"/>
                  </a:lnTo>
                  <a:lnTo>
                    <a:pt x="476" y="606"/>
                  </a:lnTo>
                  <a:lnTo>
                    <a:pt x="476" y="606"/>
                  </a:lnTo>
                  <a:lnTo>
                    <a:pt x="466" y="590"/>
                  </a:lnTo>
                  <a:lnTo>
                    <a:pt x="458" y="574"/>
                  </a:lnTo>
                  <a:lnTo>
                    <a:pt x="454" y="556"/>
                  </a:lnTo>
                  <a:lnTo>
                    <a:pt x="454" y="538"/>
                  </a:lnTo>
                  <a:lnTo>
                    <a:pt x="456" y="520"/>
                  </a:lnTo>
                  <a:lnTo>
                    <a:pt x="464" y="504"/>
                  </a:lnTo>
                  <a:lnTo>
                    <a:pt x="472" y="488"/>
                  </a:lnTo>
                  <a:lnTo>
                    <a:pt x="486" y="474"/>
                  </a:lnTo>
                  <a:lnTo>
                    <a:pt x="486" y="474"/>
                  </a:lnTo>
                  <a:lnTo>
                    <a:pt x="502" y="462"/>
                  </a:lnTo>
                  <a:lnTo>
                    <a:pt x="518" y="456"/>
                  </a:lnTo>
                  <a:lnTo>
                    <a:pt x="536" y="452"/>
                  </a:lnTo>
                  <a:lnTo>
                    <a:pt x="554" y="452"/>
                  </a:lnTo>
                  <a:lnTo>
                    <a:pt x="572" y="454"/>
                  </a:lnTo>
                  <a:lnTo>
                    <a:pt x="588" y="460"/>
                  </a:lnTo>
                  <a:lnTo>
                    <a:pt x="604" y="470"/>
                  </a:lnTo>
                  <a:lnTo>
                    <a:pt x="618" y="482"/>
                  </a:lnTo>
                  <a:lnTo>
                    <a:pt x="618" y="482"/>
                  </a:lnTo>
                  <a:lnTo>
                    <a:pt x="628" y="498"/>
                  </a:lnTo>
                  <a:lnTo>
                    <a:pt x="636" y="516"/>
                  </a:lnTo>
                  <a:lnTo>
                    <a:pt x="640" y="532"/>
                  </a:lnTo>
                  <a:lnTo>
                    <a:pt x="640" y="550"/>
                  </a:lnTo>
                  <a:lnTo>
                    <a:pt x="638" y="568"/>
                  </a:lnTo>
                  <a:lnTo>
                    <a:pt x="630" y="586"/>
                  </a:lnTo>
                  <a:lnTo>
                    <a:pt x="622" y="600"/>
                  </a:lnTo>
                  <a:lnTo>
                    <a:pt x="608" y="614"/>
                  </a:lnTo>
                  <a:lnTo>
                    <a:pt x="608" y="614"/>
                  </a:lnTo>
                  <a:close/>
                </a:path>
              </a:pathLst>
            </a:custGeom>
            <a:solidFill>
              <a:srgbClr val="FEFFFF">
                <a:alpha val="4000"/>
              </a:srgbClr>
            </a:solidFill>
            <a:ln>
              <a:solidFill>
                <a:srgbClr val="FEFFFF">
                  <a:alpha val="13000"/>
                </a:srgbClr>
              </a:solidFill>
            </a:ln>
            <a:effectLst>
              <a:glow rad="101600">
                <a:srgbClr val="FEFFFF">
                  <a:alpha val="13000"/>
                </a:srgbClr>
              </a:glow>
            </a:effectLst>
            <a:extLst/>
          </p:spPr>
          <p:txBody>
            <a:bodyPr vert="horz" wrap="square" lIns="91440" tIns="45720" rIns="91440" bIns="45720" numCol="1" anchor="t" anchorCtr="0" compatLnSpc="1">
              <a:prstTxWarp prst="textNoShape">
                <a:avLst/>
              </a:prstTxWarp>
            </a:bodyPr>
            <a:lstStyle/>
            <a:p>
              <a:endParaRPr lang="en-US"/>
            </a:p>
          </p:txBody>
        </p:sp>
        <p:sp>
          <p:nvSpPr>
            <p:cNvPr id="223" name="Freeform 16"/>
            <p:cNvSpPr>
              <a:spLocks noChangeAspect="1"/>
            </p:cNvSpPr>
            <p:nvPr/>
          </p:nvSpPr>
          <p:spPr bwMode="auto">
            <a:xfrm>
              <a:off x="8126715" y="6307559"/>
              <a:ext cx="976330" cy="550441"/>
            </a:xfrm>
            <a:custGeom>
              <a:avLst/>
              <a:gdLst>
                <a:gd name="T0" fmla="*/ 962 w 972"/>
                <a:gd name="T1" fmla="*/ 344 h 548"/>
                <a:gd name="T2" fmla="*/ 860 w 972"/>
                <a:gd name="T3" fmla="*/ 232 h 548"/>
                <a:gd name="T4" fmla="*/ 972 w 972"/>
                <a:gd name="T5" fmla="*/ 210 h 548"/>
                <a:gd name="T6" fmla="*/ 954 w 972"/>
                <a:gd name="T7" fmla="*/ 122 h 548"/>
                <a:gd name="T8" fmla="*/ 854 w 972"/>
                <a:gd name="T9" fmla="*/ 200 h 548"/>
                <a:gd name="T10" fmla="*/ 834 w 972"/>
                <a:gd name="T11" fmla="*/ 98 h 548"/>
                <a:gd name="T12" fmla="*/ 742 w 972"/>
                <a:gd name="T13" fmla="*/ 320 h 548"/>
                <a:gd name="T14" fmla="*/ 714 w 972"/>
                <a:gd name="T15" fmla="*/ 122 h 548"/>
                <a:gd name="T16" fmla="*/ 636 w 972"/>
                <a:gd name="T17" fmla="*/ 434 h 548"/>
                <a:gd name="T18" fmla="*/ 614 w 972"/>
                <a:gd name="T19" fmla="*/ 422 h 548"/>
                <a:gd name="T20" fmla="*/ 576 w 972"/>
                <a:gd name="T21" fmla="*/ 412 h 548"/>
                <a:gd name="T22" fmla="*/ 552 w 972"/>
                <a:gd name="T23" fmla="*/ 412 h 548"/>
                <a:gd name="T24" fmla="*/ 502 w 972"/>
                <a:gd name="T25" fmla="*/ 312 h 548"/>
                <a:gd name="T26" fmla="*/ 588 w 972"/>
                <a:gd name="T27" fmla="*/ 100 h 548"/>
                <a:gd name="T28" fmla="*/ 440 w 972"/>
                <a:gd name="T29" fmla="*/ 132 h 548"/>
                <a:gd name="T30" fmla="*/ 478 w 972"/>
                <a:gd name="T31" fmla="*/ 24 h 548"/>
                <a:gd name="T32" fmla="*/ 394 w 972"/>
                <a:gd name="T33" fmla="*/ 0 h 548"/>
                <a:gd name="T34" fmla="*/ 410 w 972"/>
                <a:gd name="T35" fmla="*/ 124 h 548"/>
                <a:gd name="T36" fmla="*/ 312 w 972"/>
                <a:gd name="T37" fmla="*/ 88 h 548"/>
                <a:gd name="T38" fmla="*/ 458 w 972"/>
                <a:gd name="T39" fmla="*/ 278 h 548"/>
                <a:gd name="T40" fmla="*/ 272 w 972"/>
                <a:gd name="T41" fmla="*/ 204 h 548"/>
                <a:gd name="T42" fmla="*/ 502 w 972"/>
                <a:gd name="T43" fmla="*/ 426 h 548"/>
                <a:gd name="T44" fmla="*/ 490 w 972"/>
                <a:gd name="T45" fmla="*/ 432 h 548"/>
                <a:gd name="T46" fmla="*/ 470 w 972"/>
                <a:gd name="T47" fmla="*/ 448 h 548"/>
                <a:gd name="T48" fmla="*/ 452 w 972"/>
                <a:gd name="T49" fmla="*/ 468 h 548"/>
                <a:gd name="T50" fmla="*/ 440 w 972"/>
                <a:gd name="T51" fmla="*/ 490 h 548"/>
                <a:gd name="T52" fmla="*/ 332 w 972"/>
                <a:gd name="T53" fmla="*/ 482 h 548"/>
                <a:gd name="T54" fmla="*/ 190 w 972"/>
                <a:gd name="T55" fmla="*/ 302 h 548"/>
                <a:gd name="T56" fmla="*/ 142 w 972"/>
                <a:gd name="T57" fmla="*/ 446 h 548"/>
                <a:gd name="T58" fmla="*/ 70 w 972"/>
                <a:gd name="T59" fmla="*/ 360 h 548"/>
                <a:gd name="T60" fmla="*/ 2 w 972"/>
                <a:gd name="T61" fmla="*/ 420 h 548"/>
                <a:gd name="T62" fmla="*/ 0 w 972"/>
                <a:gd name="T63" fmla="*/ 440 h 548"/>
                <a:gd name="T64" fmla="*/ 34 w 972"/>
                <a:gd name="T65" fmla="*/ 526 h 548"/>
                <a:gd name="T66" fmla="*/ 142 w 972"/>
                <a:gd name="T67" fmla="*/ 472 h 548"/>
                <a:gd name="T68" fmla="*/ 214 w 972"/>
                <a:gd name="T69" fmla="*/ 548 h 548"/>
                <a:gd name="T70" fmla="*/ 310 w 972"/>
                <a:gd name="T71" fmla="*/ 512 h 548"/>
                <a:gd name="T72" fmla="*/ 428 w 972"/>
                <a:gd name="T73" fmla="*/ 538 h 548"/>
                <a:gd name="T74" fmla="*/ 464 w 972"/>
                <a:gd name="T75" fmla="*/ 548 h 548"/>
                <a:gd name="T76" fmla="*/ 466 w 972"/>
                <a:gd name="T77" fmla="*/ 532 h 548"/>
                <a:gd name="T78" fmla="*/ 474 w 972"/>
                <a:gd name="T79" fmla="*/ 504 h 548"/>
                <a:gd name="T80" fmla="*/ 492 w 972"/>
                <a:gd name="T81" fmla="*/ 478 h 548"/>
                <a:gd name="T82" fmla="*/ 516 w 972"/>
                <a:gd name="T83" fmla="*/ 460 h 548"/>
                <a:gd name="T84" fmla="*/ 532 w 972"/>
                <a:gd name="T85" fmla="*/ 454 h 548"/>
                <a:gd name="T86" fmla="*/ 570 w 972"/>
                <a:gd name="T87" fmla="*/ 450 h 548"/>
                <a:gd name="T88" fmla="*/ 606 w 972"/>
                <a:gd name="T89" fmla="*/ 460 h 548"/>
                <a:gd name="T90" fmla="*/ 634 w 972"/>
                <a:gd name="T91" fmla="*/ 482 h 548"/>
                <a:gd name="T92" fmla="*/ 654 w 972"/>
                <a:gd name="T93" fmla="*/ 516 h 548"/>
                <a:gd name="T94" fmla="*/ 658 w 972"/>
                <a:gd name="T95" fmla="*/ 532 h 548"/>
                <a:gd name="T96" fmla="*/ 696 w 972"/>
                <a:gd name="T97" fmla="*/ 548 h 548"/>
                <a:gd name="T98" fmla="*/ 694 w 972"/>
                <a:gd name="T99" fmla="*/ 526 h 548"/>
                <a:gd name="T100" fmla="*/ 690 w 972"/>
                <a:gd name="T101" fmla="*/ 504 h 548"/>
                <a:gd name="T102" fmla="*/ 680 w 972"/>
                <a:gd name="T103" fmla="*/ 480 h 548"/>
                <a:gd name="T104" fmla="*/ 664 w 972"/>
                <a:gd name="T105" fmla="*/ 458 h 548"/>
                <a:gd name="T106" fmla="*/ 962 w 972"/>
                <a:gd name="T107" fmla="*/ 360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72" h="548">
                  <a:moveTo>
                    <a:pt x="962" y="360"/>
                  </a:moveTo>
                  <a:lnTo>
                    <a:pt x="962" y="344"/>
                  </a:lnTo>
                  <a:lnTo>
                    <a:pt x="756" y="352"/>
                  </a:lnTo>
                  <a:lnTo>
                    <a:pt x="860" y="232"/>
                  </a:lnTo>
                  <a:lnTo>
                    <a:pt x="972" y="222"/>
                  </a:lnTo>
                  <a:lnTo>
                    <a:pt x="972" y="210"/>
                  </a:lnTo>
                  <a:lnTo>
                    <a:pt x="874" y="214"/>
                  </a:lnTo>
                  <a:lnTo>
                    <a:pt x="954" y="122"/>
                  </a:lnTo>
                  <a:lnTo>
                    <a:pt x="940" y="108"/>
                  </a:lnTo>
                  <a:lnTo>
                    <a:pt x="854" y="200"/>
                  </a:lnTo>
                  <a:lnTo>
                    <a:pt x="846" y="98"/>
                  </a:lnTo>
                  <a:lnTo>
                    <a:pt x="834" y="98"/>
                  </a:lnTo>
                  <a:lnTo>
                    <a:pt x="838" y="218"/>
                  </a:lnTo>
                  <a:lnTo>
                    <a:pt x="742" y="320"/>
                  </a:lnTo>
                  <a:lnTo>
                    <a:pt x="728" y="122"/>
                  </a:lnTo>
                  <a:lnTo>
                    <a:pt x="714" y="122"/>
                  </a:lnTo>
                  <a:lnTo>
                    <a:pt x="720" y="344"/>
                  </a:lnTo>
                  <a:lnTo>
                    <a:pt x="636" y="434"/>
                  </a:lnTo>
                  <a:lnTo>
                    <a:pt x="636" y="434"/>
                  </a:lnTo>
                  <a:lnTo>
                    <a:pt x="614" y="422"/>
                  </a:lnTo>
                  <a:lnTo>
                    <a:pt x="590" y="414"/>
                  </a:lnTo>
                  <a:lnTo>
                    <a:pt x="576" y="412"/>
                  </a:lnTo>
                  <a:lnTo>
                    <a:pt x="564" y="412"/>
                  </a:lnTo>
                  <a:lnTo>
                    <a:pt x="552" y="412"/>
                  </a:lnTo>
                  <a:lnTo>
                    <a:pt x="538" y="414"/>
                  </a:lnTo>
                  <a:lnTo>
                    <a:pt x="502" y="312"/>
                  </a:lnTo>
                  <a:lnTo>
                    <a:pt x="602" y="108"/>
                  </a:lnTo>
                  <a:lnTo>
                    <a:pt x="588" y="100"/>
                  </a:lnTo>
                  <a:lnTo>
                    <a:pt x="492" y="282"/>
                  </a:lnTo>
                  <a:lnTo>
                    <a:pt x="440" y="132"/>
                  </a:lnTo>
                  <a:lnTo>
                    <a:pt x="488" y="30"/>
                  </a:lnTo>
                  <a:lnTo>
                    <a:pt x="478" y="24"/>
                  </a:lnTo>
                  <a:lnTo>
                    <a:pt x="432" y="112"/>
                  </a:lnTo>
                  <a:lnTo>
                    <a:pt x="394" y="0"/>
                  </a:lnTo>
                  <a:lnTo>
                    <a:pt x="374" y="6"/>
                  </a:lnTo>
                  <a:lnTo>
                    <a:pt x="410" y="124"/>
                  </a:lnTo>
                  <a:lnTo>
                    <a:pt x="318" y="78"/>
                  </a:lnTo>
                  <a:lnTo>
                    <a:pt x="312" y="88"/>
                  </a:lnTo>
                  <a:lnTo>
                    <a:pt x="416" y="144"/>
                  </a:lnTo>
                  <a:lnTo>
                    <a:pt x="458" y="278"/>
                  </a:lnTo>
                  <a:lnTo>
                    <a:pt x="278" y="192"/>
                  </a:lnTo>
                  <a:lnTo>
                    <a:pt x="272" y="204"/>
                  </a:lnTo>
                  <a:lnTo>
                    <a:pt x="466" y="308"/>
                  </a:lnTo>
                  <a:lnTo>
                    <a:pt x="502" y="426"/>
                  </a:lnTo>
                  <a:lnTo>
                    <a:pt x="502" y="426"/>
                  </a:lnTo>
                  <a:lnTo>
                    <a:pt x="490" y="432"/>
                  </a:lnTo>
                  <a:lnTo>
                    <a:pt x="480" y="440"/>
                  </a:lnTo>
                  <a:lnTo>
                    <a:pt x="470" y="448"/>
                  </a:lnTo>
                  <a:lnTo>
                    <a:pt x="460" y="458"/>
                  </a:lnTo>
                  <a:lnTo>
                    <a:pt x="452" y="468"/>
                  </a:lnTo>
                  <a:lnTo>
                    <a:pt x="446" y="478"/>
                  </a:lnTo>
                  <a:lnTo>
                    <a:pt x="440" y="490"/>
                  </a:lnTo>
                  <a:lnTo>
                    <a:pt x="434" y="502"/>
                  </a:lnTo>
                  <a:lnTo>
                    <a:pt x="332" y="482"/>
                  </a:lnTo>
                  <a:lnTo>
                    <a:pt x="202" y="294"/>
                  </a:lnTo>
                  <a:lnTo>
                    <a:pt x="190" y="302"/>
                  </a:lnTo>
                  <a:lnTo>
                    <a:pt x="298" y="476"/>
                  </a:lnTo>
                  <a:lnTo>
                    <a:pt x="142" y="446"/>
                  </a:lnTo>
                  <a:lnTo>
                    <a:pt x="80" y="354"/>
                  </a:lnTo>
                  <a:lnTo>
                    <a:pt x="70" y="360"/>
                  </a:lnTo>
                  <a:lnTo>
                    <a:pt x="120" y="442"/>
                  </a:lnTo>
                  <a:lnTo>
                    <a:pt x="2" y="420"/>
                  </a:lnTo>
                  <a:lnTo>
                    <a:pt x="0" y="426"/>
                  </a:lnTo>
                  <a:lnTo>
                    <a:pt x="0" y="440"/>
                  </a:lnTo>
                  <a:lnTo>
                    <a:pt x="120" y="468"/>
                  </a:lnTo>
                  <a:lnTo>
                    <a:pt x="34" y="526"/>
                  </a:lnTo>
                  <a:lnTo>
                    <a:pt x="40" y="536"/>
                  </a:lnTo>
                  <a:lnTo>
                    <a:pt x="142" y="472"/>
                  </a:lnTo>
                  <a:lnTo>
                    <a:pt x="280" y="504"/>
                  </a:lnTo>
                  <a:lnTo>
                    <a:pt x="214" y="548"/>
                  </a:lnTo>
                  <a:lnTo>
                    <a:pt x="250" y="548"/>
                  </a:lnTo>
                  <a:lnTo>
                    <a:pt x="310" y="512"/>
                  </a:lnTo>
                  <a:lnTo>
                    <a:pt x="428" y="538"/>
                  </a:lnTo>
                  <a:lnTo>
                    <a:pt x="428" y="538"/>
                  </a:lnTo>
                  <a:lnTo>
                    <a:pt x="426" y="548"/>
                  </a:lnTo>
                  <a:lnTo>
                    <a:pt x="464" y="548"/>
                  </a:lnTo>
                  <a:lnTo>
                    <a:pt x="464" y="548"/>
                  </a:lnTo>
                  <a:lnTo>
                    <a:pt x="466" y="532"/>
                  </a:lnTo>
                  <a:lnTo>
                    <a:pt x="468" y="518"/>
                  </a:lnTo>
                  <a:lnTo>
                    <a:pt x="474" y="504"/>
                  </a:lnTo>
                  <a:lnTo>
                    <a:pt x="482" y="490"/>
                  </a:lnTo>
                  <a:lnTo>
                    <a:pt x="492" y="478"/>
                  </a:lnTo>
                  <a:lnTo>
                    <a:pt x="504" y="468"/>
                  </a:lnTo>
                  <a:lnTo>
                    <a:pt x="516" y="460"/>
                  </a:lnTo>
                  <a:lnTo>
                    <a:pt x="532" y="454"/>
                  </a:lnTo>
                  <a:lnTo>
                    <a:pt x="532" y="454"/>
                  </a:lnTo>
                  <a:lnTo>
                    <a:pt x="550" y="450"/>
                  </a:lnTo>
                  <a:lnTo>
                    <a:pt x="570" y="450"/>
                  </a:lnTo>
                  <a:lnTo>
                    <a:pt x="588" y="454"/>
                  </a:lnTo>
                  <a:lnTo>
                    <a:pt x="606" y="460"/>
                  </a:lnTo>
                  <a:lnTo>
                    <a:pt x="622" y="470"/>
                  </a:lnTo>
                  <a:lnTo>
                    <a:pt x="634" y="482"/>
                  </a:lnTo>
                  <a:lnTo>
                    <a:pt x="646" y="498"/>
                  </a:lnTo>
                  <a:lnTo>
                    <a:pt x="654" y="516"/>
                  </a:lnTo>
                  <a:lnTo>
                    <a:pt x="654" y="516"/>
                  </a:lnTo>
                  <a:lnTo>
                    <a:pt x="658" y="532"/>
                  </a:lnTo>
                  <a:lnTo>
                    <a:pt x="658" y="548"/>
                  </a:lnTo>
                  <a:lnTo>
                    <a:pt x="696" y="548"/>
                  </a:lnTo>
                  <a:lnTo>
                    <a:pt x="696" y="548"/>
                  </a:lnTo>
                  <a:lnTo>
                    <a:pt x="694" y="526"/>
                  </a:lnTo>
                  <a:lnTo>
                    <a:pt x="690" y="504"/>
                  </a:lnTo>
                  <a:lnTo>
                    <a:pt x="690" y="504"/>
                  </a:lnTo>
                  <a:lnTo>
                    <a:pt x="686" y="492"/>
                  </a:lnTo>
                  <a:lnTo>
                    <a:pt x="680" y="480"/>
                  </a:lnTo>
                  <a:lnTo>
                    <a:pt x="672" y="470"/>
                  </a:lnTo>
                  <a:lnTo>
                    <a:pt x="664" y="458"/>
                  </a:lnTo>
                  <a:lnTo>
                    <a:pt x="736" y="376"/>
                  </a:lnTo>
                  <a:lnTo>
                    <a:pt x="962" y="360"/>
                  </a:lnTo>
                  <a:close/>
                </a:path>
              </a:pathLst>
            </a:custGeom>
            <a:solidFill>
              <a:srgbClr val="FEFFFF">
                <a:alpha val="76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1009442" y="675724"/>
            <a:ext cx="7125113" cy="924475"/>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09443" y="1807361"/>
            <a:ext cx="7125112" cy="4051437"/>
          </a:xfrm>
          <a:prstGeom prst="rect">
            <a:avLst/>
          </a:prstGeom>
        </p:spPr>
        <p:txBody>
          <a:bodyPr vert="horz" lIns="91440" tIns="45720" rIns="91440" bIns="45720" rtlCol="0"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2"/>
          </p:nvPr>
        </p:nvSpPr>
        <p:spPr>
          <a:xfrm>
            <a:off x="6437344" y="5951810"/>
            <a:ext cx="2133600" cy="365125"/>
          </a:xfrm>
          <a:prstGeom prst="rect">
            <a:avLst/>
          </a:prstGeom>
        </p:spPr>
        <p:txBody>
          <a:bodyPr vert="horz" lIns="91440" tIns="45720" rIns="91440" bIns="45720" rtlCol="0" anchor="b"/>
          <a:lstStyle>
            <a:lvl1pPr algn="r">
              <a:defRPr sz="900">
                <a:solidFill>
                  <a:schemeClr val="tx1">
                    <a:tint val="75000"/>
                  </a:schemeClr>
                </a:solidFill>
              </a:defRPr>
            </a:lvl1pPr>
          </a:lstStyle>
          <a:p>
            <a:fld id="{FB99F570-DE04-4835-9944-B72E12D87DDB}" type="datetimeFigureOut">
              <a:rPr lang="zh-CN" altLang="en-US" smtClean="0"/>
              <a:t>2018/2/13</a:t>
            </a:fld>
            <a:endParaRPr lang="zh-CN" altLang="en-US"/>
          </a:p>
        </p:txBody>
      </p:sp>
      <p:sp>
        <p:nvSpPr>
          <p:cNvPr id="5" name="Footer Placeholder 4"/>
          <p:cNvSpPr>
            <a:spLocks noGrp="1"/>
          </p:cNvSpPr>
          <p:nvPr>
            <p:ph type="ftr" sz="quarter" idx="3"/>
          </p:nvPr>
        </p:nvSpPr>
        <p:spPr>
          <a:xfrm>
            <a:off x="1180945" y="5951810"/>
            <a:ext cx="5256399" cy="365125"/>
          </a:xfrm>
          <a:prstGeom prst="rect">
            <a:avLst/>
          </a:prstGeom>
        </p:spPr>
        <p:txBody>
          <a:bodyPr vert="horz" lIns="91440" tIns="45720" rIns="91440" bIns="45720" rtlCol="0" anchor="b"/>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572658" y="5951810"/>
            <a:ext cx="608287" cy="365125"/>
          </a:xfrm>
          <a:prstGeom prst="rect">
            <a:avLst/>
          </a:prstGeom>
        </p:spPr>
        <p:txBody>
          <a:bodyPr vert="horz" lIns="91440" tIns="45720" rIns="91440" bIns="45720" rtlCol="0" anchor="b"/>
          <a:lstStyle>
            <a:lvl1pPr algn="l">
              <a:defRPr sz="1800">
                <a:solidFill>
                  <a:schemeClr val="tx1">
                    <a:tint val="75000"/>
                  </a:schemeClr>
                </a:solidFill>
              </a:defRPr>
            </a:lvl1pPr>
          </a:lstStyle>
          <a:p>
            <a:fld id="{B37B59C9-2F09-4158-83A0-BAEC7C7BC572}" type="slidenum">
              <a:rPr lang="zh-CN" altLang="en-US" smtClean="0"/>
              <a:t>‹#›</a:t>
            </a:fld>
            <a:endParaRPr lang="zh-CN" alt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tx2"/>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tx2"/>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tx2"/>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2400" dirty="0"/>
              <a:t>数字音频水印</a:t>
            </a:r>
          </a:p>
        </p:txBody>
      </p:sp>
      <p:sp>
        <p:nvSpPr>
          <p:cNvPr id="3" name="副标题 2"/>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6230178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点</a:t>
            </a:r>
          </a:p>
        </p:txBody>
      </p:sp>
      <p:sp>
        <p:nvSpPr>
          <p:cNvPr id="3" name="内容占位符 2"/>
          <p:cNvSpPr>
            <a:spLocks noGrp="1"/>
          </p:cNvSpPr>
          <p:nvPr>
            <p:ph idx="1"/>
          </p:nvPr>
        </p:nvSpPr>
        <p:spPr/>
        <p:txBody>
          <a:bodyPr/>
          <a:lstStyle/>
          <a:p>
            <a:pPr>
              <a:buFont typeface="+mj-lt"/>
              <a:buAutoNum type="arabicPeriod"/>
            </a:pPr>
            <a:r>
              <a:rPr lang="en-US" altLang="zh-CN" dirty="0" smtClean="0"/>
              <a:t>APP</a:t>
            </a:r>
            <a:r>
              <a:rPr lang="zh-CN" altLang="en-US" dirty="0" smtClean="0"/>
              <a:t>互动模块检测端的</a:t>
            </a:r>
            <a:r>
              <a:rPr lang="en-US" altLang="zh-CN" dirty="0" smtClean="0"/>
              <a:t>SDK</a:t>
            </a:r>
            <a:r>
              <a:rPr lang="zh-CN" altLang="en-US" dirty="0" smtClean="0"/>
              <a:t>简单，而且不会出现识别错误的现象。</a:t>
            </a:r>
            <a:endParaRPr lang="en-US" altLang="zh-CN" dirty="0" smtClean="0"/>
          </a:p>
          <a:p>
            <a:pPr>
              <a:buFont typeface="+mj-lt"/>
              <a:buAutoNum type="arabicPeriod"/>
            </a:pPr>
            <a:r>
              <a:rPr lang="zh-CN" altLang="en-US" dirty="0"/>
              <a:t>电视</a:t>
            </a:r>
            <a:r>
              <a:rPr lang="zh-CN" altLang="en-US" dirty="0" smtClean="0"/>
              <a:t>台端的运营和系统维护也很简单，不用对音频做附加处理、存储和计算。</a:t>
            </a:r>
            <a:endParaRPr lang="en-US" altLang="zh-CN" dirty="0" smtClean="0"/>
          </a:p>
          <a:p>
            <a:pPr>
              <a:buFont typeface="+mj-lt"/>
              <a:buAutoNum type="arabicPeriod"/>
            </a:pPr>
            <a:r>
              <a:rPr lang="zh-CN" altLang="en-US" dirty="0" smtClean="0"/>
              <a:t>对于电视台端，水印码属于台内资源，可以做到和用户直接建立关联，能直接产生电视台的经济利益。</a:t>
            </a:r>
            <a:endParaRPr lang="zh-CN" altLang="en-US" dirty="0"/>
          </a:p>
        </p:txBody>
      </p:sp>
    </p:spTree>
    <p:extLst>
      <p:ext uri="{BB962C8B-B14F-4D97-AF65-F5344CB8AC3E}">
        <p14:creationId xmlns:p14="http://schemas.microsoft.com/office/powerpoint/2010/main" val="15538465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R AUDIO WATERMARKING</a:t>
            </a:r>
            <a:endParaRPr lang="zh-CN" altLang="en-US" dirty="0"/>
          </a:p>
        </p:txBody>
      </p:sp>
      <p:sp>
        <p:nvSpPr>
          <p:cNvPr id="3" name="内容占位符 2"/>
          <p:cNvSpPr>
            <a:spLocks noGrp="1"/>
          </p:cNvSpPr>
          <p:nvPr>
            <p:ph idx="1"/>
          </p:nvPr>
        </p:nvSpPr>
        <p:spPr/>
        <p:txBody>
          <a:bodyPr/>
          <a:lstStyle/>
          <a:p>
            <a:r>
              <a:rPr lang="zh-CN" altLang="en-US" dirty="0" smtClean="0"/>
              <a:t>互动电视中对音频中的水印的鲁棒性是最大的挑战。</a:t>
            </a:r>
            <a:endParaRPr lang="en-US" altLang="zh-CN" dirty="0" smtClean="0"/>
          </a:p>
          <a:p>
            <a:r>
              <a:rPr lang="zh-CN" altLang="en-US" dirty="0" smtClean="0"/>
              <a:t>水印加载在音频中需要做到不可感知，不影响音质。</a:t>
            </a:r>
            <a:endParaRPr lang="en-US" altLang="zh-CN" dirty="0" smtClean="0"/>
          </a:p>
          <a:p>
            <a:r>
              <a:rPr lang="zh-CN" altLang="en-US" dirty="0" smtClean="0"/>
              <a:t>加载在音频中的水印码在空气中传播衰减后，由手机的拾音器录制后仍然能检测出来，也就是水印有较强的鲁棒性，可抵抗传输和处理环节中的模拟干扰和重采样。</a:t>
            </a:r>
            <a:endParaRPr lang="en-US" altLang="zh-CN" dirty="0" smtClean="0"/>
          </a:p>
          <a:p>
            <a:pPr marL="0" indent="0">
              <a:buNone/>
            </a:pPr>
            <a:r>
              <a:rPr lang="zh-CN" altLang="en-US" dirty="0"/>
              <a:t>音频</a:t>
            </a:r>
            <a:r>
              <a:rPr lang="zh-CN" altLang="en-US" dirty="0" smtClean="0"/>
              <a:t>从电视机喇叭里播出，声波经过空气的衰减和吸收，能量会急剧降低。音频高低频率和在空气中的传播距离相关性很大，声波的低频分量传输距离远远大于高频分量。</a:t>
            </a:r>
            <a:endParaRPr lang="en-US" altLang="zh-CN" dirty="0" smtClean="0"/>
          </a:p>
          <a:p>
            <a:endParaRPr lang="zh-CN" altLang="en-US" dirty="0"/>
          </a:p>
        </p:txBody>
      </p:sp>
    </p:spTree>
    <p:extLst>
      <p:ext uri="{BB962C8B-B14F-4D97-AF65-F5344CB8AC3E}">
        <p14:creationId xmlns:p14="http://schemas.microsoft.com/office/powerpoint/2010/main" val="21716720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r audio watermarking </a:t>
            </a:r>
            <a:endParaRPr lang="zh-CN" altLang="en-US" dirty="0"/>
          </a:p>
        </p:txBody>
      </p:sp>
      <p:sp>
        <p:nvSpPr>
          <p:cNvPr id="3" name="内容占位符 2"/>
          <p:cNvSpPr>
            <a:spLocks noGrp="1"/>
          </p:cNvSpPr>
          <p:nvPr>
            <p:ph idx="1"/>
          </p:nvPr>
        </p:nvSpPr>
        <p:spPr/>
        <p:txBody>
          <a:bodyPr/>
          <a:lstStyle/>
          <a:p>
            <a:r>
              <a:rPr lang="zh-CN" altLang="en-US" dirty="0"/>
              <a:t>我们认为用基于</a:t>
            </a:r>
            <a:r>
              <a:rPr lang="en-US" altLang="zh-CN" dirty="0" err="1"/>
              <a:t>pn</a:t>
            </a:r>
            <a:r>
              <a:rPr lang="zh-CN" altLang="en-US" dirty="0"/>
              <a:t>序列的水印技术在互动电视中鲁棒性最</a:t>
            </a:r>
            <a:r>
              <a:rPr lang="zh-CN" altLang="en-US" dirty="0" smtClean="0"/>
              <a:t>强，能达到原音鲁棒性和接收效果的最佳平衡。</a:t>
            </a:r>
            <a:endParaRPr lang="en-US" altLang="zh-CN" dirty="0" smtClean="0"/>
          </a:p>
          <a:p>
            <a:r>
              <a:rPr lang="en-US" altLang="zh-CN" dirty="0"/>
              <a:t>Pseudo-noise Sequence </a:t>
            </a:r>
            <a:r>
              <a:rPr lang="zh-CN" altLang="en-US" dirty="0"/>
              <a:t>更像噪声，但是有特定意义的噪声，频谱更像白噪声，我们利用</a:t>
            </a:r>
            <a:r>
              <a:rPr lang="en-US" altLang="zh-CN" dirty="0"/>
              <a:t>PN</a:t>
            </a:r>
            <a:r>
              <a:rPr lang="zh-CN" altLang="en-US" dirty="0"/>
              <a:t>序列的很强的自相关性进行快速识别</a:t>
            </a:r>
            <a:r>
              <a:rPr lang="zh-CN" altLang="en-US" dirty="0" smtClean="0"/>
              <a:t>。</a:t>
            </a:r>
            <a:endParaRPr lang="en-US" altLang="zh-CN" dirty="0" smtClean="0"/>
          </a:p>
          <a:p>
            <a:r>
              <a:rPr lang="zh-CN" altLang="en-US" dirty="0" smtClean="0"/>
              <a:t>在电视互动中利用</a:t>
            </a:r>
            <a:r>
              <a:rPr lang="en-US" altLang="zh-CN" dirty="0" smtClean="0"/>
              <a:t>PN</a:t>
            </a:r>
            <a:r>
              <a:rPr lang="zh-CN" altLang="en-US" dirty="0" smtClean="0"/>
              <a:t>序列可以达到最佳的应用效果。</a:t>
            </a:r>
            <a:endParaRPr lang="zh-CN" altLang="en-US" dirty="0"/>
          </a:p>
          <a:p>
            <a:endParaRPr lang="en-US" altLang="zh-CN" dirty="0"/>
          </a:p>
          <a:p>
            <a:pPr marL="0" indent="0">
              <a:buNone/>
            </a:pPr>
            <a:endParaRPr lang="en-US" altLang="zh-CN" dirty="0"/>
          </a:p>
          <a:p>
            <a:endParaRPr lang="zh-CN" altLang="en-US" dirty="0"/>
          </a:p>
        </p:txBody>
      </p:sp>
    </p:spTree>
    <p:extLst>
      <p:ext uri="{BB962C8B-B14F-4D97-AF65-F5344CB8AC3E}">
        <p14:creationId xmlns:p14="http://schemas.microsoft.com/office/powerpoint/2010/main" val="2437083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R AUDIO WATERMARKING</a:t>
            </a:r>
            <a:endParaRPr lang="zh-CN" altLang="en-US" dirty="0"/>
          </a:p>
        </p:txBody>
      </p:sp>
      <p:sp>
        <p:nvSpPr>
          <p:cNvPr id="3" name="内容占位符 2"/>
          <p:cNvSpPr>
            <a:spLocks noGrp="1"/>
          </p:cNvSpPr>
          <p:nvPr>
            <p:ph idx="1"/>
          </p:nvPr>
        </p:nvSpPr>
        <p:spPr/>
        <p:txBody>
          <a:bodyPr/>
          <a:lstStyle/>
          <a:p>
            <a:r>
              <a:rPr lang="zh-CN" altLang="en-US" dirty="0" smtClean="0"/>
              <a:t>我们利用心理声学模型对</a:t>
            </a:r>
            <a:r>
              <a:rPr lang="en-US" altLang="zh-CN" dirty="0" smtClean="0"/>
              <a:t>PN</a:t>
            </a:r>
            <a:r>
              <a:rPr lang="zh-CN" altLang="en-US" dirty="0" smtClean="0"/>
              <a:t>序列进行功率调整，让</a:t>
            </a:r>
            <a:r>
              <a:rPr lang="en-US" altLang="zh-CN" dirty="0" smtClean="0"/>
              <a:t>PN</a:t>
            </a:r>
            <a:r>
              <a:rPr lang="zh-CN" altLang="en-US" dirty="0" smtClean="0"/>
              <a:t>序列的频谱动态地随着音频频谱特性的变化，这样把</a:t>
            </a:r>
            <a:r>
              <a:rPr lang="en-US" altLang="zh-CN" dirty="0" smtClean="0"/>
              <a:t>PN</a:t>
            </a:r>
            <a:r>
              <a:rPr lang="zh-CN" altLang="en-US" dirty="0" smtClean="0"/>
              <a:t>序列掩蔽在音频下面，随着音频传输出去，这是我们的基本原理。</a:t>
            </a:r>
            <a:endParaRPr lang="zh-CN" altLang="en-US" dirty="0"/>
          </a:p>
        </p:txBody>
      </p:sp>
    </p:spTree>
    <p:extLst>
      <p:ext uri="{BB962C8B-B14F-4D97-AF65-F5344CB8AC3E}">
        <p14:creationId xmlns:p14="http://schemas.microsoft.com/office/powerpoint/2010/main" val="15514566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Wmk</a:t>
            </a:r>
            <a:r>
              <a:rPr lang="en-US" altLang="zh-CN" dirty="0" smtClean="0"/>
              <a:t> embedder and extractor</a:t>
            </a:r>
            <a:endParaRPr lang="zh-CN" altLang="en-US" dirty="0"/>
          </a:p>
        </p:txBody>
      </p:sp>
      <p:pic>
        <p:nvPicPr>
          <p:cNvPr id="5" name="图片 6"/>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827584" y="2060848"/>
            <a:ext cx="3672408" cy="3197003"/>
          </a:xfrm>
        </p:spPr>
      </p:pic>
      <p:pic>
        <p:nvPicPr>
          <p:cNvPr id="6" name="图片 7"/>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2060848"/>
            <a:ext cx="3614291" cy="3240360"/>
          </a:xfrm>
        </p:spPr>
      </p:pic>
    </p:spTree>
    <p:extLst>
      <p:ext uri="{BB962C8B-B14F-4D97-AF65-F5344CB8AC3E}">
        <p14:creationId xmlns:p14="http://schemas.microsoft.com/office/powerpoint/2010/main" val="21410942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termark enhance tech</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上面的仅仅是基本原理，但是在互动中的应用，这些远远不够，原因有以下几点：</a:t>
            </a:r>
            <a:endParaRPr lang="en-US" altLang="zh-CN" dirty="0" smtClean="0"/>
          </a:p>
          <a:p>
            <a:pPr>
              <a:buFont typeface="+mj-lt"/>
              <a:buAutoNum type="arabicPeriod"/>
            </a:pPr>
            <a:r>
              <a:rPr lang="en-US" altLang="zh-CN" dirty="0" smtClean="0"/>
              <a:t>PN</a:t>
            </a:r>
            <a:r>
              <a:rPr lang="zh-CN" altLang="en-US" dirty="0" smtClean="0"/>
              <a:t>序列叠加在音频中传输，音频对于</a:t>
            </a:r>
            <a:r>
              <a:rPr lang="en-US" altLang="zh-CN" dirty="0" smtClean="0"/>
              <a:t>PN</a:t>
            </a:r>
            <a:r>
              <a:rPr lang="zh-CN" altLang="en-US" dirty="0" smtClean="0"/>
              <a:t>序列可视为干扰，实际上有相当的音频信息已经调制到</a:t>
            </a:r>
            <a:r>
              <a:rPr lang="en-US" altLang="zh-CN" dirty="0" smtClean="0"/>
              <a:t>PN</a:t>
            </a:r>
            <a:r>
              <a:rPr lang="zh-CN" altLang="en-US" dirty="0" smtClean="0"/>
              <a:t>序列中，破坏了</a:t>
            </a:r>
            <a:r>
              <a:rPr lang="en-US" altLang="zh-CN" dirty="0" smtClean="0"/>
              <a:t>PN</a:t>
            </a:r>
            <a:r>
              <a:rPr lang="zh-CN" altLang="en-US" dirty="0" smtClean="0"/>
              <a:t>序列的白噪声的特性，导致其自相关性大大减弱。</a:t>
            </a:r>
            <a:endParaRPr lang="en-US" altLang="zh-CN" dirty="0" smtClean="0"/>
          </a:p>
          <a:p>
            <a:pPr>
              <a:buFont typeface="+mj-lt"/>
              <a:buAutoNum type="arabicPeriod"/>
            </a:pPr>
            <a:r>
              <a:rPr lang="zh-CN" altLang="en-US" dirty="0" smtClean="0"/>
              <a:t>手机</a:t>
            </a:r>
            <a:r>
              <a:rPr lang="en-US" altLang="zh-CN" dirty="0" smtClean="0"/>
              <a:t>mic</a:t>
            </a:r>
            <a:r>
              <a:rPr lang="zh-CN" altLang="en-US" dirty="0" smtClean="0"/>
              <a:t>在录制空气中的声音</a:t>
            </a:r>
            <a:r>
              <a:rPr lang="zh-CN" altLang="en-US" smtClean="0"/>
              <a:t>时，声音信号的衰减已经很弱，</a:t>
            </a:r>
            <a:endParaRPr lang="zh-CN" altLang="en-US" dirty="0"/>
          </a:p>
        </p:txBody>
      </p:sp>
    </p:spTree>
    <p:extLst>
      <p:ext uri="{BB962C8B-B14F-4D97-AF65-F5344CB8AC3E}">
        <p14:creationId xmlns:p14="http://schemas.microsoft.com/office/powerpoint/2010/main" val="5253728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lstStyle/>
          <a:p>
            <a:pPr>
              <a:buFont typeface="+mj-lt"/>
              <a:buAutoNum type="arabicPeriod"/>
            </a:pPr>
            <a:r>
              <a:rPr lang="zh-CN" altLang="en-US" dirty="0" smtClean="0"/>
              <a:t>音频水印的应用</a:t>
            </a:r>
            <a:endParaRPr lang="en-US" altLang="zh-CN" dirty="0" smtClean="0"/>
          </a:p>
          <a:p>
            <a:pPr>
              <a:buFont typeface="+mj-lt"/>
              <a:buAutoNum type="arabicPeriod"/>
            </a:pPr>
            <a:r>
              <a:rPr lang="zh-CN" altLang="en-US" dirty="0" smtClean="0"/>
              <a:t>我们的水印技术</a:t>
            </a:r>
            <a:endParaRPr lang="en-US" altLang="zh-CN" dirty="0" smtClean="0"/>
          </a:p>
          <a:p>
            <a:pPr>
              <a:buFont typeface="+mj-lt"/>
              <a:buAutoNum type="arabicPeriod"/>
            </a:pPr>
            <a:r>
              <a:rPr lang="zh-CN" altLang="en-US" dirty="0" smtClean="0"/>
              <a:t>以后应该怎么用</a:t>
            </a:r>
            <a:endParaRPr lang="zh-CN" altLang="en-US" dirty="0"/>
          </a:p>
        </p:txBody>
      </p:sp>
    </p:spTree>
    <p:extLst>
      <p:ext uri="{BB962C8B-B14F-4D97-AF65-F5344CB8AC3E}">
        <p14:creationId xmlns:p14="http://schemas.microsoft.com/office/powerpoint/2010/main" val="30775305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互动在中国</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互动在</a:t>
            </a:r>
            <a:r>
              <a:rPr lang="zh-CN" altLang="en-US" dirty="0" smtClean="0"/>
              <a:t>中国在</a:t>
            </a:r>
            <a:r>
              <a:rPr lang="en-US" altLang="zh-CN" dirty="0" smtClean="0"/>
              <a:t>2015</a:t>
            </a:r>
            <a:r>
              <a:rPr lang="zh-CN" altLang="en-US" dirty="0" smtClean="0"/>
              <a:t>年兴起，最</a:t>
            </a:r>
            <a:r>
              <a:rPr lang="zh-CN" altLang="en-US" dirty="0" smtClean="0"/>
              <a:t>火的</a:t>
            </a:r>
            <a:r>
              <a:rPr lang="zh-CN" altLang="en-US" dirty="0" smtClean="0"/>
              <a:t>是</a:t>
            </a:r>
            <a:r>
              <a:rPr lang="zh-CN" altLang="en-US" dirty="0" smtClean="0"/>
              <a:t>在每年的除夕夜</a:t>
            </a:r>
            <a:r>
              <a:rPr lang="zh-CN" altLang="en-US" dirty="0" smtClean="0"/>
              <a:t>，</a:t>
            </a:r>
            <a:r>
              <a:rPr lang="zh-CN" altLang="en-US" dirty="0" smtClean="0"/>
              <a:t>当电视开着，用手机摇一摇可以参与到电视节目提供的娱乐中，比如说可以首先知道是哪个频道，现在播放的是哪个节目，然后手机链接到这个频道的后台可以参与抽奖和讨论还有购买的活动。当年大家都很疯狂地体验用手机摇电视的带来的娱乐。</a:t>
            </a:r>
            <a:endParaRPr lang="zh-CN" altLang="en-US" dirty="0"/>
          </a:p>
        </p:txBody>
      </p:sp>
    </p:spTree>
    <p:extLst>
      <p:ext uri="{BB962C8B-B14F-4D97-AF65-F5344CB8AC3E}">
        <p14:creationId xmlns:p14="http://schemas.microsoft.com/office/powerpoint/2010/main" val="31728606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互动</a:t>
            </a:r>
            <a:r>
              <a:rPr lang="zh-CN" altLang="en-US" dirty="0" smtClean="0"/>
              <a:t>电视有多火</a:t>
            </a:r>
            <a:endParaRPr lang="zh-CN" altLang="en-US" dirty="0"/>
          </a:p>
        </p:txBody>
      </p:sp>
      <p:sp>
        <p:nvSpPr>
          <p:cNvPr id="3" name="内容占位符 2"/>
          <p:cNvSpPr>
            <a:spLocks noGrp="1"/>
          </p:cNvSpPr>
          <p:nvPr>
            <p:ph idx="1"/>
          </p:nvPr>
        </p:nvSpPr>
        <p:spPr>
          <a:xfrm>
            <a:off x="3852654" y="1628800"/>
            <a:ext cx="4279869" cy="4232250"/>
          </a:xfrm>
        </p:spPr>
        <p:txBody>
          <a:bodyPr/>
          <a:lstStyle/>
          <a:p>
            <a:pPr marL="0" indent="0">
              <a:buNone/>
            </a:pPr>
            <a:r>
              <a:rPr lang="zh-CN" altLang="en-US" dirty="0" smtClean="0"/>
              <a:t>中国有上百家电视台的栏目会通过</a:t>
            </a:r>
            <a:r>
              <a:rPr lang="en-US" altLang="zh-CN" dirty="0" smtClean="0"/>
              <a:t>[</a:t>
            </a:r>
            <a:r>
              <a:rPr lang="zh-CN" altLang="en-US" dirty="0" smtClean="0"/>
              <a:t>微信</a:t>
            </a:r>
            <a:r>
              <a:rPr lang="en-US" altLang="zh-CN" dirty="0" smtClean="0"/>
              <a:t>]-[</a:t>
            </a:r>
            <a:r>
              <a:rPr lang="zh-CN" altLang="en-US" dirty="0" smtClean="0"/>
              <a:t>发现</a:t>
            </a:r>
            <a:r>
              <a:rPr lang="en-US" altLang="zh-CN" dirty="0" smtClean="0"/>
              <a:t>]-[</a:t>
            </a:r>
            <a:r>
              <a:rPr lang="zh-CN" altLang="en-US" dirty="0" smtClean="0"/>
              <a:t>摇一摇</a:t>
            </a:r>
            <a:r>
              <a:rPr lang="en-US" altLang="zh-CN" dirty="0" smtClean="0"/>
              <a:t>]-[</a:t>
            </a:r>
            <a:r>
              <a:rPr lang="zh-CN" altLang="en-US" dirty="0" smtClean="0"/>
              <a:t>电视</a:t>
            </a:r>
            <a:r>
              <a:rPr lang="en-US" altLang="zh-CN" dirty="0" smtClean="0"/>
              <a:t>]</a:t>
            </a:r>
            <a:r>
              <a:rPr lang="zh-CN" altLang="en-US" dirty="0" smtClean="0"/>
              <a:t>吸引观众。</a:t>
            </a:r>
            <a:endParaRPr lang="en-US" altLang="zh-CN" dirty="0" smtClean="0"/>
          </a:p>
          <a:p>
            <a:pPr marL="0" indent="0">
              <a:buNone/>
            </a:pPr>
            <a:r>
              <a:rPr lang="en-US" altLang="zh-CN" dirty="0" smtClean="0"/>
              <a:t>2016</a:t>
            </a:r>
            <a:r>
              <a:rPr lang="zh-CN" altLang="en-US" dirty="0" smtClean="0"/>
              <a:t>年春节期间各个商家推出的微信摇红包，送出</a:t>
            </a:r>
            <a:r>
              <a:rPr lang="en-US" altLang="zh-CN" dirty="0" smtClean="0"/>
              <a:t>5</a:t>
            </a:r>
            <a:r>
              <a:rPr lang="zh-CN" altLang="en-US" dirty="0" smtClean="0"/>
              <a:t>亿人民币的现金红包，以及超过</a:t>
            </a:r>
            <a:r>
              <a:rPr lang="en-US" altLang="zh-CN" dirty="0" smtClean="0"/>
              <a:t>30</a:t>
            </a:r>
            <a:r>
              <a:rPr lang="zh-CN" altLang="en-US" dirty="0" smtClean="0"/>
              <a:t>亿人民币的卡券红包。</a:t>
            </a:r>
            <a:endParaRPr lang="en-US" altLang="zh-CN" dirty="0" smtClean="0"/>
          </a:p>
          <a:p>
            <a:pPr marL="0" indent="0">
              <a:buNone/>
            </a:pPr>
            <a:r>
              <a:rPr lang="en-US" altLang="zh-CN" dirty="0" smtClean="0"/>
              <a:t>2014</a:t>
            </a:r>
            <a:r>
              <a:rPr lang="zh-CN" altLang="en-US" dirty="0" smtClean="0"/>
              <a:t>年春节参与电视摇红包活动的人最多，除夕晚上有</a:t>
            </a:r>
            <a:r>
              <a:rPr lang="en-US" altLang="zh-CN" dirty="0" smtClean="0"/>
              <a:t>500</a:t>
            </a:r>
            <a:r>
              <a:rPr lang="zh-CN" altLang="en-US" dirty="0" smtClean="0"/>
              <a:t>多万人次，瞬间峰值达到每分钟</a:t>
            </a:r>
            <a:r>
              <a:rPr lang="en-US" altLang="zh-CN" dirty="0" smtClean="0"/>
              <a:t>2.5</a:t>
            </a:r>
            <a:r>
              <a:rPr lang="zh-CN" altLang="en-US" dirty="0" smtClean="0"/>
              <a:t>万个红包被拆开。</a:t>
            </a:r>
            <a:endParaRPr lang="en-US" altLang="zh-CN" dirty="0" smtClean="0"/>
          </a:p>
          <a:p>
            <a:pPr marL="0" indent="0">
              <a:buNone/>
            </a:pPr>
            <a:r>
              <a:rPr lang="en-US" altLang="zh-CN" dirty="0" smtClean="0"/>
              <a:t>2015</a:t>
            </a:r>
            <a:r>
              <a:rPr lang="zh-CN" altLang="en-US" dirty="0" smtClean="0"/>
              <a:t>年春节微信电视红包收发总量</a:t>
            </a:r>
            <a:r>
              <a:rPr lang="en-US" altLang="zh-CN" dirty="0" smtClean="0"/>
              <a:t>10.1</a:t>
            </a:r>
            <a:r>
              <a:rPr lang="zh-CN" altLang="en-US" dirty="0" smtClean="0"/>
              <a:t>亿次，电视互动总量</a:t>
            </a:r>
            <a:r>
              <a:rPr lang="en-US" altLang="zh-CN" dirty="0" smtClean="0"/>
              <a:t>110</a:t>
            </a:r>
            <a:r>
              <a:rPr lang="zh-CN" altLang="en-US" dirty="0" smtClean="0"/>
              <a:t>亿次。</a:t>
            </a:r>
            <a:endParaRPr lang="zh-CN" altLang="en-US" dirty="0"/>
          </a:p>
        </p:txBody>
      </p:sp>
      <p:sp>
        <p:nvSpPr>
          <p:cNvPr id="5" name="文本占位符 4"/>
          <p:cNvSpPr>
            <a:spLocks noGrp="1"/>
          </p:cNvSpPr>
          <p:nvPr>
            <p:ph type="body" sz="half" idx="2"/>
          </p:nvPr>
        </p:nvSpPr>
        <p:spPr/>
        <p:txBody>
          <a:bodyPr/>
          <a:lstStyle/>
          <a:p>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00" y="1628800"/>
            <a:ext cx="2736304" cy="3168352"/>
          </a:xfrm>
          <a:prstGeom prst="rect">
            <a:avLst/>
          </a:prstGeom>
        </p:spPr>
      </p:pic>
    </p:spTree>
    <p:extLst>
      <p:ext uri="{BB962C8B-B14F-4D97-AF65-F5344CB8AC3E}">
        <p14:creationId xmlns:p14="http://schemas.microsoft.com/office/powerpoint/2010/main" val="33977399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微信摇电视怎么玩</a:t>
            </a:r>
            <a:endParaRPr lang="zh-CN" altLang="en-US" dirty="0"/>
          </a:p>
        </p:txBody>
      </p:sp>
      <p:sp>
        <p:nvSpPr>
          <p:cNvPr id="4" name="内容占位符 3"/>
          <p:cNvSpPr>
            <a:spLocks noGrp="1"/>
          </p:cNvSpPr>
          <p:nvPr>
            <p:ph idx="1"/>
          </p:nvPr>
        </p:nvSpPr>
        <p:spPr/>
        <p:txBody>
          <a:bodyPr/>
          <a:lstStyle/>
          <a:p>
            <a:pPr marL="0" indent="0">
              <a:buNone/>
            </a:pPr>
            <a:r>
              <a:rPr lang="zh-CN" altLang="en-US" dirty="0" smtClean="0"/>
              <a:t>微信是用音频识别的方法，通过手机的</a:t>
            </a:r>
            <a:r>
              <a:rPr lang="en-US" altLang="zh-CN" dirty="0" smtClean="0"/>
              <a:t>mic</a:t>
            </a:r>
            <a:r>
              <a:rPr lang="zh-CN" altLang="en-US" dirty="0" smtClean="0"/>
              <a:t>口进行拾音，微信</a:t>
            </a:r>
            <a:r>
              <a:rPr lang="en-US" altLang="zh-CN" dirty="0" smtClean="0"/>
              <a:t>app</a:t>
            </a:r>
            <a:r>
              <a:rPr lang="zh-CN" altLang="en-US" dirty="0"/>
              <a:t>算</a:t>
            </a:r>
            <a:r>
              <a:rPr lang="zh-CN" altLang="en-US" dirty="0" smtClean="0"/>
              <a:t>出录下来音频的特征值，并将计算的特征值上传到微信公司的服务器中，和本地服务器内部的特征值进行比对和匹配，可以算出现在这个用户正在看的是哪个频道，这个频道正在放的是什么电视节目，把这些信息直接推送到手机端，看电视的人还能在微信电视的网页上参与抽奖、投票和社群讨论等互动的活动。</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32781235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微</a:t>
            </a:r>
            <a:r>
              <a:rPr lang="zh-CN" altLang="en-US" dirty="0" smtClean="0"/>
              <a:t>信电视互动缺陷</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2355414692"/>
              </p:ext>
            </p:extLst>
          </p:nvPr>
        </p:nvGraphicFramePr>
        <p:xfrm>
          <a:off x="1012825" y="1808163"/>
          <a:ext cx="6459538" cy="4316412"/>
        </p:xfrm>
        <a:graphic>
          <a:graphicData uri="http://schemas.openxmlformats.org/presentationml/2006/ole">
            <mc:AlternateContent xmlns:mc="http://schemas.openxmlformats.org/markup-compatibility/2006">
              <mc:Choice xmlns:v="urn:schemas-microsoft-com:vml" Requires="v">
                <p:oleObj spid="_x0000_s2055" name="Visio" r:id="rId3" imgW="6124454" imgH="4092660" progId="Visio.Drawing.11">
                  <p:embed/>
                </p:oleObj>
              </mc:Choice>
              <mc:Fallback>
                <p:oleObj name="Visio" r:id="rId3" imgW="6124454" imgH="4092660" progId="Visio.Drawing.11">
                  <p:embed/>
                  <p:pic>
                    <p:nvPicPr>
                      <p:cNvPr id="0" name=""/>
                      <p:cNvPicPr/>
                      <p:nvPr/>
                    </p:nvPicPr>
                    <p:blipFill>
                      <a:blip r:embed="rId4"/>
                      <a:stretch>
                        <a:fillRect/>
                      </a:stretch>
                    </p:blipFill>
                    <p:spPr>
                      <a:xfrm>
                        <a:off x="1012825" y="1808163"/>
                        <a:ext cx="6459538" cy="4316412"/>
                      </a:xfrm>
                      <a:prstGeom prst="rect">
                        <a:avLst/>
                      </a:prstGeom>
                    </p:spPr>
                  </p:pic>
                </p:oleObj>
              </mc:Fallback>
            </mc:AlternateContent>
          </a:graphicData>
        </a:graphic>
      </p:graphicFrame>
    </p:spTree>
    <p:extLst>
      <p:ext uri="{BB962C8B-B14F-4D97-AF65-F5344CB8AC3E}">
        <p14:creationId xmlns:p14="http://schemas.microsoft.com/office/powerpoint/2010/main" val="14503813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微信电视互动的缺陷</a:t>
            </a:r>
          </a:p>
        </p:txBody>
      </p:sp>
      <p:sp>
        <p:nvSpPr>
          <p:cNvPr id="3" name="内容占位符 2"/>
          <p:cNvSpPr>
            <a:spLocks noGrp="1"/>
          </p:cNvSpPr>
          <p:nvPr>
            <p:ph idx="1"/>
          </p:nvPr>
        </p:nvSpPr>
        <p:spPr/>
        <p:txBody>
          <a:bodyPr/>
          <a:lstStyle/>
          <a:p>
            <a:pPr>
              <a:buFont typeface="+mj-lt"/>
              <a:buAutoNum type="arabicPeriod"/>
            </a:pPr>
            <a:r>
              <a:rPr lang="zh-CN" altLang="en-US" dirty="0" smtClean="0"/>
              <a:t>微信容易错识别，抗干扰性能差，在背景噪声大的情况下，互动的时间变长，识别率下降。</a:t>
            </a:r>
            <a:endParaRPr lang="en-US" altLang="zh-CN" dirty="0" smtClean="0"/>
          </a:p>
          <a:p>
            <a:pPr>
              <a:buFont typeface="+mj-lt"/>
              <a:buAutoNum type="arabicPeriod"/>
            </a:pPr>
            <a:r>
              <a:rPr lang="zh-CN" altLang="en-US" dirty="0" smtClean="0"/>
              <a:t>电视台端互动产生的流量个用户的个性化大数据都流向微信公司。</a:t>
            </a:r>
            <a:endParaRPr lang="en-US" altLang="zh-CN" dirty="0" smtClean="0"/>
          </a:p>
          <a:p>
            <a:pPr>
              <a:buFont typeface="+mj-lt"/>
              <a:buAutoNum type="arabicPeriod"/>
            </a:pPr>
            <a:r>
              <a:rPr lang="zh-CN" altLang="en-US" dirty="0" smtClean="0"/>
              <a:t>电视台的互动业务无法产生直接收益，收益均被互联网公司拿走。</a:t>
            </a:r>
            <a:endParaRPr lang="en-US" altLang="zh-CN" dirty="0" smtClean="0"/>
          </a:p>
          <a:p>
            <a:pPr>
              <a:buFont typeface="+mj-lt"/>
              <a:buAutoNum type="arabicPeriod"/>
            </a:pPr>
            <a:r>
              <a:rPr lang="zh-CN" altLang="en-US" dirty="0" smtClean="0"/>
              <a:t>在识别后端，音频特征计算维护存储所耗费的人力物力成本比较大。</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5546620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视台对互动电视的需求</a:t>
            </a:r>
            <a:endParaRPr lang="zh-CN" altLang="en-US" dirty="0"/>
          </a:p>
        </p:txBody>
      </p:sp>
      <p:sp>
        <p:nvSpPr>
          <p:cNvPr id="3" name="内容占位符 2"/>
          <p:cNvSpPr>
            <a:spLocks noGrp="1"/>
          </p:cNvSpPr>
          <p:nvPr>
            <p:ph idx="1"/>
          </p:nvPr>
        </p:nvSpPr>
        <p:spPr/>
        <p:txBody>
          <a:bodyPr/>
          <a:lstStyle/>
          <a:p>
            <a:r>
              <a:rPr lang="zh-CN" altLang="en-US" dirty="0" smtClean="0"/>
              <a:t>电视台单向地传输电视节目，通过互动电视可以快速地建立用户精准画像和标签，直接建立封闭的大数据平台，支持节目的策划和广告营销。</a:t>
            </a:r>
            <a:endParaRPr lang="en-US" altLang="zh-CN" dirty="0" smtClean="0"/>
          </a:p>
          <a:p>
            <a:r>
              <a:rPr lang="zh-CN" altLang="en-US" dirty="0" smtClean="0"/>
              <a:t>中国电视台内部对互动节目的维护和建设不能太复杂。</a:t>
            </a:r>
            <a:endParaRPr lang="en-US" altLang="zh-CN" dirty="0" smtClean="0"/>
          </a:p>
          <a:p>
            <a:r>
              <a:rPr lang="zh-CN" altLang="en-US" dirty="0" smtClean="0"/>
              <a:t>抗干扰能力要强、并且识别地要迅速准确。</a:t>
            </a: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5826675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电视伴音水印进行电视互动系统</a:t>
            </a:r>
            <a:endParaRPr lang="zh-CN" altLang="en-US" dirty="0"/>
          </a:p>
        </p:txBody>
      </p:sp>
      <p:graphicFrame>
        <p:nvGraphicFramePr>
          <p:cNvPr id="9" name="内容占位符 8"/>
          <p:cNvGraphicFramePr>
            <a:graphicFrameLocks noGrp="1" noChangeAspect="1"/>
          </p:cNvGraphicFramePr>
          <p:nvPr>
            <p:ph idx="1"/>
            <p:extLst>
              <p:ext uri="{D42A27DB-BD31-4B8C-83A1-F6EECF244321}">
                <p14:modId xmlns:p14="http://schemas.microsoft.com/office/powerpoint/2010/main" val="2842306503"/>
              </p:ext>
            </p:extLst>
          </p:nvPr>
        </p:nvGraphicFramePr>
        <p:xfrm>
          <a:off x="1012825" y="1808163"/>
          <a:ext cx="6459538" cy="4316412"/>
        </p:xfrm>
        <a:graphic>
          <a:graphicData uri="http://schemas.openxmlformats.org/presentationml/2006/ole">
            <mc:AlternateContent xmlns:mc="http://schemas.openxmlformats.org/markup-compatibility/2006">
              <mc:Choice xmlns:v="urn:schemas-microsoft-com:vml" Requires="v">
                <p:oleObj spid="_x0000_s1037" name="Visio" r:id="rId3" imgW="6124454" imgH="4092660" progId="Visio.Drawing.11">
                  <p:embed/>
                </p:oleObj>
              </mc:Choice>
              <mc:Fallback>
                <p:oleObj name="Visio" r:id="rId3" imgW="6124454" imgH="4092660" progId="Visio.Drawing.11">
                  <p:embed/>
                  <p:pic>
                    <p:nvPicPr>
                      <p:cNvPr id="0" name=""/>
                      <p:cNvPicPr/>
                      <p:nvPr/>
                    </p:nvPicPr>
                    <p:blipFill>
                      <a:blip r:embed="rId4"/>
                      <a:stretch>
                        <a:fillRect/>
                      </a:stretch>
                    </p:blipFill>
                    <p:spPr>
                      <a:xfrm>
                        <a:off x="1012825" y="1808163"/>
                        <a:ext cx="6459538" cy="4316412"/>
                      </a:xfrm>
                      <a:prstGeom prst="rect">
                        <a:avLst/>
                      </a:prstGeom>
                    </p:spPr>
                  </p:pic>
                </p:oleObj>
              </mc:Fallback>
            </mc:AlternateContent>
          </a:graphicData>
        </a:graphic>
      </p:graphicFrame>
    </p:spTree>
    <p:extLst>
      <p:ext uri="{BB962C8B-B14F-4D97-AF65-F5344CB8AC3E}">
        <p14:creationId xmlns:p14="http://schemas.microsoft.com/office/powerpoint/2010/main" val="245095085"/>
      </p:ext>
    </p:extLst>
  </p:cSld>
  <p:clrMapOvr>
    <a:masterClrMapping/>
  </p:clrMapOvr>
</p:sld>
</file>

<file path=ppt/theme/theme1.xml><?xml version="1.0" encoding="utf-8"?>
<a:theme xmlns:a="http://schemas.openxmlformats.org/drawingml/2006/main" name="Winter">
  <a:themeElements>
    <a:clrScheme name="Winter">
      <a:dk1>
        <a:sysClr val="windowText" lastClr="000000"/>
      </a:dk1>
      <a:lt1>
        <a:sysClr val="window" lastClr="FFFFFF"/>
      </a:lt1>
      <a:dk2>
        <a:srgbClr val="1F7BB6"/>
      </a:dk2>
      <a:lt2>
        <a:srgbClr val="C5E1FE"/>
      </a:lt2>
      <a:accent1>
        <a:srgbClr val="B2BDC1"/>
      </a:accent1>
      <a:accent2>
        <a:srgbClr val="767D83"/>
      </a:accent2>
      <a:accent3>
        <a:srgbClr val="3E505C"/>
      </a:accent3>
      <a:accent4>
        <a:srgbClr val="386489"/>
      </a:accent4>
      <a:accent5>
        <a:srgbClr val="4C80AF"/>
      </a:accent5>
      <a:accent6>
        <a:srgbClr val="7DA7D1"/>
      </a:accent6>
      <a:hlink>
        <a:srgbClr val="408080"/>
      </a:hlink>
      <a:folHlink>
        <a:srgbClr val="5EAEAE"/>
      </a:folHlink>
    </a:clrScheme>
    <a:fontScheme name="Winter">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Winter">
      <a:fillStyleLst>
        <a:solidFill>
          <a:schemeClr val="phClr"/>
        </a:solidFill>
        <a:gradFill rotWithShape="1">
          <a:gsLst>
            <a:gs pos="0">
              <a:schemeClr val="phClr">
                <a:tint val="70000"/>
                <a:lumMod val="110000"/>
              </a:schemeClr>
            </a:gs>
            <a:gs pos="100000">
              <a:schemeClr val="phClr">
                <a:tint val="90000"/>
              </a:schemeClr>
            </a:gs>
          </a:gsLst>
          <a:lin ang="5400000" scaled="1"/>
        </a:gradFill>
        <a:gradFill rotWithShape="1">
          <a:gsLst>
            <a:gs pos="0">
              <a:schemeClr val="phClr">
                <a:tint val="98000"/>
                <a:satMod val="120000"/>
                <a:lumMod val="110000"/>
              </a:schemeClr>
            </a:gs>
            <a:gs pos="100000">
              <a:schemeClr val="phClr">
                <a:shade val="90000"/>
                <a:lumMod val="90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a:effectStyle>
      </a:effectStyleLst>
      <a:bgFillStyleLst>
        <a:solidFill>
          <a:schemeClr val="phClr"/>
        </a:solidFill>
        <a:gradFill rotWithShape="1">
          <a:gsLst>
            <a:gs pos="0">
              <a:schemeClr val="phClr">
                <a:tint val="100000"/>
                <a:shade val="90000"/>
                <a:hueMod val="100000"/>
                <a:satMod val="130000"/>
                <a:lumMod val="90000"/>
              </a:schemeClr>
            </a:gs>
            <a:gs pos="92000">
              <a:schemeClr val="phClr">
                <a:tint val="96000"/>
                <a:shade val="100000"/>
                <a:hueMod val="96000"/>
                <a:satMod val="140000"/>
                <a:lumMod val="128000"/>
              </a:schemeClr>
            </a:gs>
          </a:gsLst>
          <a:lin ang="5400000" scaled="1"/>
        </a:gradFill>
        <a:gradFill rotWithShape="1">
          <a:gsLst>
            <a:gs pos="0">
              <a:schemeClr val="phClr">
                <a:tint val="96000"/>
                <a:shade val="100000"/>
                <a:hueMod val="96000"/>
                <a:satMod val="140000"/>
                <a:lumMod val="128000"/>
              </a:schemeClr>
            </a:gs>
            <a:gs pos="83000">
              <a:schemeClr val="phClr">
                <a:shade val="85000"/>
                <a:hueMod val="100000"/>
                <a:satMod val="130000"/>
                <a:lumMod val="92000"/>
              </a:schemeClr>
            </a:gs>
          </a:gsLst>
          <a:path path="circle">
            <a:fillToRect l="50000" t="5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2455519[[fn=冬季]]</Template>
  <TotalTime>486</TotalTime>
  <Words>897</Words>
  <Application>Microsoft Office PowerPoint</Application>
  <PresentationFormat>全屏显示(4:3)</PresentationFormat>
  <Paragraphs>46</Paragraphs>
  <Slides>1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17" baseType="lpstr">
      <vt:lpstr>Winter</vt:lpstr>
      <vt:lpstr>Microsoft Office Visio 绘图</vt:lpstr>
      <vt:lpstr>数字音频水印</vt:lpstr>
      <vt:lpstr>目录</vt:lpstr>
      <vt:lpstr>电视互动在中国</vt:lpstr>
      <vt:lpstr>互动电视有多火</vt:lpstr>
      <vt:lpstr>微信摇电视怎么玩</vt:lpstr>
      <vt:lpstr>微信电视互动缺陷</vt:lpstr>
      <vt:lpstr>微信电视互动的缺陷</vt:lpstr>
      <vt:lpstr>电视台对互动电视的需求</vt:lpstr>
      <vt:lpstr>用电视伴音水印进行电视互动系统</vt:lpstr>
      <vt:lpstr>优点</vt:lpstr>
      <vt:lpstr>OUR AUDIO WATERMARKING</vt:lpstr>
      <vt:lpstr>Our audio watermarking </vt:lpstr>
      <vt:lpstr>OUR AUDIO WATERMARKING</vt:lpstr>
      <vt:lpstr>Wmk embedder and extractor</vt:lpstr>
      <vt:lpstr>Watermark enhance tech</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音频水印</dc:title>
  <dc:creator>邸娜</dc:creator>
  <cp:lastModifiedBy>邸娜</cp:lastModifiedBy>
  <cp:revision>36</cp:revision>
  <dcterms:created xsi:type="dcterms:W3CDTF">2018-02-12T05:56:09Z</dcterms:created>
  <dcterms:modified xsi:type="dcterms:W3CDTF">2018-02-13T06:06:55Z</dcterms:modified>
</cp:coreProperties>
</file>